
<file path=[Content_Types].xml><?xml version="1.0" encoding="utf-8"?>
<Types xmlns="http://schemas.openxmlformats.org/package/2006/content-types">
  <Default Extension="png" ContentType="image/png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7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8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23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12">
  <p:sldMasterIdLst>
    <p:sldMasterId id="2147483660" r:id="rId1"/>
  </p:sldMasterIdLst>
  <p:notesMasterIdLst>
    <p:notesMasterId r:id="rId45"/>
  </p:notesMasterIdLst>
  <p:sldIdLst>
    <p:sldId id="257" r:id="rId2"/>
    <p:sldId id="258" r:id="rId3"/>
    <p:sldId id="330" r:id="rId4"/>
    <p:sldId id="328" r:id="rId5"/>
    <p:sldId id="329" r:id="rId6"/>
    <p:sldId id="384" r:id="rId7"/>
    <p:sldId id="423" r:id="rId8"/>
    <p:sldId id="263" r:id="rId9"/>
    <p:sldId id="266" r:id="rId10"/>
    <p:sldId id="268" r:id="rId11"/>
    <p:sldId id="333" r:id="rId12"/>
    <p:sldId id="334" r:id="rId13"/>
    <p:sldId id="387" r:id="rId14"/>
    <p:sldId id="391" r:id="rId15"/>
    <p:sldId id="395" r:id="rId16"/>
    <p:sldId id="397" r:id="rId17"/>
    <p:sldId id="414" r:id="rId18"/>
    <p:sldId id="392" r:id="rId19"/>
    <p:sldId id="388" r:id="rId20"/>
    <p:sldId id="389" r:id="rId21"/>
    <p:sldId id="390" r:id="rId22"/>
    <p:sldId id="271" r:id="rId23"/>
    <p:sldId id="418" r:id="rId24"/>
    <p:sldId id="424" r:id="rId25"/>
    <p:sldId id="431" r:id="rId26"/>
    <p:sldId id="426" r:id="rId27"/>
    <p:sldId id="427" r:id="rId28"/>
    <p:sldId id="428" r:id="rId29"/>
    <p:sldId id="429" r:id="rId30"/>
    <p:sldId id="432" r:id="rId31"/>
    <p:sldId id="430" r:id="rId32"/>
    <p:sldId id="393" r:id="rId33"/>
    <p:sldId id="289" r:id="rId34"/>
    <p:sldId id="399" r:id="rId35"/>
    <p:sldId id="410" r:id="rId36"/>
    <p:sldId id="433" r:id="rId37"/>
    <p:sldId id="394" r:id="rId38"/>
    <p:sldId id="303" r:id="rId39"/>
    <p:sldId id="382" r:id="rId40"/>
    <p:sldId id="411" r:id="rId41"/>
    <p:sldId id="352" r:id="rId42"/>
    <p:sldId id="421" r:id="rId43"/>
    <p:sldId id="324" r:id="rId44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oshiba-User" initials="T" lastIdx="1" clrIdx="0">
    <p:extLst/>
  </p:cmAuthor>
  <p:cmAuthor id="2" name="Pedro Miguel Garzón" initials="PMG" lastIdx="1" clrIdx="1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Estilo claro 1 - Acento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E929F9F4-4A8F-4326-A1B4-22849713DDAB}" styleName="Estilo oscuro 1 - Énfasis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00A15C55-8517-42AA-B614-E9B94910E393}" styleName="Estilo medio 2 - Énfasis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75DCB02-9BB8-47FD-8907-85C794F793BA}" styleName="Estilo temático 1 - Énfasis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9D7B26C5-4107-4FEC-AEDC-1716B250A1EF}" styleName="Estilo clar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8FB837D-C827-4EFA-A057-4D05807E0F7C}" styleName="Estilo temático 1 - Énfasis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90" autoAdjust="0"/>
    <p:restoredTop sz="86355" autoAdjust="0"/>
  </p:normalViewPr>
  <p:slideViewPr>
    <p:cSldViewPr snapToGrid="0">
      <p:cViewPr varScale="1">
        <p:scale>
          <a:sx n="64" d="100"/>
          <a:sy n="64" d="100"/>
        </p:scale>
        <p:origin x="1632" y="-66"/>
      </p:cViewPr>
      <p:guideLst>
        <p:guide orient="horz" pos="2160"/>
        <p:guide pos="2880"/>
      </p:guideLst>
    </p:cSldViewPr>
  </p:slideViewPr>
  <p:notesTextViewPr>
    <p:cViewPr>
      <p:scale>
        <a:sx n="66" d="100"/>
        <a:sy n="66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commentAuthors" Target="commentAuthor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ata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diagrams/_rels/data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diagrams/_rels/data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png"/><Relationship Id="rId1" Type="http://schemas.openxmlformats.org/officeDocument/2006/relationships/image" Target="../media/image89.png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diagrams/_rels/data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diagrams/_rels/data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iagrams/_rels/data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iagrams/_rels/data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0.png"/><Relationship Id="rId4" Type="http://schemas.openxmlformats.org/officeDocument/2006/relationships/image" Target="../media/image23.png"/></Relationships>
</file>

<file path=ppt/diagrams/_rels/data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diagrams/_rels/data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5_4">
  <dgm:title val=""/>
  <dgm:desc val=""/>
  <dgm:catLst>
    <dgm:cat type="accent5" pri="11400"/>
  </dgm:catLst>
  <dgm:styleLbl name="node0">
    <dgm:fillClrLst meth="cycle">
      <a:schemeClr val="accent5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5">
        <a:shade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5">
        <a:shade val="50000"/>
      </a:schemeClr>
      <a:schemeClr val="accent5">
        <a:tint val="55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5">
        <a:shade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5">
        <a:shade val="80000"/>
        <a:alpha val="50000"/>
      </a:schemeClr>
      <a:schemeClr val="accent5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5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5">
        <a:shade val="8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55000"/>
      </a:schemeClr>
    </dgm:fillClrLst>
    <dgm:linClrLst meth="repeat">
      <a:schemeClr val="accent5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55000"/>
      </a:schemeClr>
    </dgm:fillClrLst>
    <dgm:linClrLst meth="repeat">
      <a:schemeClr val="accent5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55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5FDB5CA-DBBC-4CCF-BA08-2B16E8867A75}" type="doc">
      <dgm:prSet loTypeId="urn:microsoft.com/office/officeart/2005/8/layout/hList9" loCatId="list" qsTypeId="urn:microsoft.com/office/officeart/2005/8/quickstyle/3d1" qsCatId="3D" csTypeId="urn:microsoft.com/office/officeart/2005/8/colors/accent5_4" csCatId="accent5" phldr="1"/>
      <dgm:spPr/>
    </dgm:pt>
    <dgm:pt modelId="{E5D0D1E2-489F-460D-A4DA-6B4AE0B4D4F2}">
      <dgm:prSet/>
      <dgm:spPr/>
      <dgm:t>
        <a:bodyPr/>
        <a:lstStyle/>
        <a:p>
          <a:pPr algn="just"/>
          <a:r>
            <a:rPr lang="es-EC" dirty="0" smtClean="0"/>
            <a:t>Desarrollar un sistema de adquisición y tratamiento de imágenes para la plataforma CNC de corte por láser del Laboratorio de Manufactura.</a:t>
          </a:r>
          <a:endParaRPr lang="es-EC" dirty="0"/>
        </a:p>
      </dgm:t>
    </dgm:pt>
    <dgm:pt modelId="{08061506-D002-4D49-9125-FB783A11861D}" type="parTrans" cxnId="{9522B347-7C8B-4127-8984-741F9DFEA0A0}">
      <dgm:prSet/>
      <dgm:spPr/>
      <dgm:t>
        <a:bodyPr/>
        <a:lstStyle/>
        <a:p>
          <a:endParaRPr lang="es-EC"/>
        </a:p>
      </dgm:t>
    </dgm:pt>
    <dgm:pt modelId="{242BF059-AD6A-4E54-89DD-2F493CC4AECC}" type="sibTrans" cxnId="{9522B347-7C8B-4127-8984-741F9DFEA0A0}">
      <dgm:prSet/>
      <dgm:spPr/>
      <dgm:t>
        <a:bodyPr/>
        <a:lstStyle/>
        <a:p>
          <a:endParaRPr lang="es-EC"/>
        </a:p>
      </dgm:t>
    </dgm:pt>
    <dgm:pt modelId="{4307C42E-BED7-4238-BDA8-41D4C61BDEA2}">
      <dgm:prSet phldrT="[Texto]" custT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pPr algn="ctr"/>
          <a:endParaRPr lang="es-EC" sz="2400" dirty="0"/>
        </a:p>
      </dgm:t>
    </dgm:pt>
    <dgm:pt modelId="{A9152BDA-B04C-4A97-92C8-76E378438EE6}" type="sibTrans" cxnId="{33391A9B-CBAE-4D66-A5F2-D4048E071112}">
      <dgm:prSet/>
      <dgm:spPr/>
      <dgm:t>
        <a:bodyPr/>
        <a:lstStyle/>
        <a:p>
          <a:endParaRPr lang="es-EC"/>
        </a:p>
      </dgm:t>
    </dgm:pt>
    <dgm:pt modelId="{36F8F28B-35BC-4FD0-A323-628AE504C3D9}" type="parTrans" cxnId="{33391A9B-CBAE-4D66-A5F2-D4048E071112}">
      <dgm:prSet/>
      <dgm:spPr/>
      <dgm:t>
        <a:bodyPr/>
        <a:lstStyle/>
        <a:p>
          <a:endParaRPr lang="es-EC"/>
        </a:p>
      </dgm:t>
    </dgm:pt>
    <dgm:pt modelId="{7DB18C8F-62BA-4587-A007-90BE204AEFCA}" type="pres">
      <dgm:prSet presAssocID="{B5FDB5CA-DBBC-4CCF-BA08-2B16E8867A75}" presName="list" presStyleCnt="0">
        <dgm:presLayoutVars>
          <dgm:dir/>
          <dgm:animLvl val="lvl"/>
        </dgm:presLayoutVars>
      </dgm:prSet>
      <dgm:spPr/>
    </dgm:pt>
    <dgm:pt modelId="{0C128A63-38BC-4722-ACCC-1A23DACD687C}" type="pres">
      <dgm:prSet presAssocID="{4307C42E-BED7-4238-BDA8-41D4C61BDEA2}" presName="posSpace" presStyleCnt="0"/>
      <dgm:spPr/>
    </dgm:pt>
    <dgm:pt modelId="{4EF90E97-7CF5-4B10-82F1-14E21C1AC920}" type="pres">
      <dgm:prSet presAssocID="{4307C42E-BED7-4238-BDA8-41D4C61BDEA2}" presName="vertFlow" presStyleCnt="0"/>
      <dgm:spPr/>
    </dgm:pt>
    <dgm:pt modelId="{CA05DC15-522B-4A60-994E-BE9F3DD44AF6}" type="pres">
      <dgm:prSet presAssocID="{4307C42E-BED7-4238-BDA8-41D4C61BDEA2}" presName="topSpace" presStyleCnt="0"/>
      <dgm:spPr/>
    </dgm:pt>
    <dgm:pt modelId="{116E7C64-55E0-4551-BBBD-3DDF25A61F58}" type="pres">
      <dgm:prSet presAssocID="{4307C42E-BED7-4238-BDA8-41D4C61BDEA2}" presName="firstComp" presStyleCnt="0"/>
      <dgm:spPr/>
    </dgm:pt>
    <dgm:pt modelId="{DB948440-94FE-4356-B0C4-1F6220E34147}" type="pres">
      <dgm:prSet presAssocID="{4307C42E-BED7-4238-BDA8-41D4C61BDEA2}" presName="firstChild" presStyleLbl="bgAccFollowNode1" presStyleIdx="0" presStyleCnt="1" custScaleX="153770" custLinFactNeighborX="-5206" custLinFactNeighborY="-1409"/>
      <dgm:spPr/>
      <dgm:t>
        <a:bodyPr/>
        <a:lstStyle/>
        <a:p>
          <a:endParaRPr lang="es-EC"/>
        </a:p>
      </dgm:t>
    </dgm:pt>
    <dgm:pt modelId="{DECA46F1-65F9-412B-990A-71C482BC796B}" type="pres">
      <dgm:prSet presAssocID="{4307C42E-BED7-4238-BDA8-41D4C61BDEA2}" presName="firstChildTx" presStyleLbl="bg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704E5E2-BC06-4A76-A9B8-2A942887A438}" type="pres">
      <dgm:prSet presAssocID="{4307C42E-BED7-4238-BDA8-41D4C61BDEA2}" presName="negSpace" presStyleCnt="0"/>
      <dgm:spPr/>
    </dgm:pt>
    <dgm:pt modelId="{372C0721-4C52-41A9-B465-81F65C2992EC}" type="pres">
      <dgm:prSet presAssocID="{4307C42E-BED7-4238-BDA8-41D4C61BDEA2}" presName="circle" presStyleLbl="node1" presStyleIdx="0" presStyleCnt="1" custScaleX="120558" custScaleY="114923" custLinFactX="-100000" custLinFactNeighborX="-109455" custLinFactNeighborY="-47969"/>
      <dgm:spPr>
        <a:prstGeom prst="roundRect">
          <a:avLst/>
        </a:prstGeom>
      </dgm:spPr>
      <dgm:t>
        <a:bodyPr/>
        <a:lstStyle/>
        <a:p>
          <a:endParaRPr lang="es-EC"/>
        </a:p>
      </dgm:t>
    </dgm:pt>
  </dgm:ptLst>
  <dgm:cxnLst>
    <dgm:cxn modelId="{33391A9B-CBAE-4D66-A5F2-D4048E071112}" srcId="{B5FDB5CA-DBBC-4CCF-BA08-2B16E8867A75}" destId="{4307C42E-BED7-4238-BDA8-41D4C61BDEA2}" srcOrd="0" destOrd="0" parTransId="{36F8F28B-35BC-4FD0-A323-628AE504C3D9}" sibTransId="{A9152BDA-B04C-4A97-92C8-76E378438EE6}"/>
    <dgm:cxn modelId="{9522B347-7C8B-4127-8984-741F9DFEA0A0}" srcId="{4307C42E-BED7-4238-BDA8-41D4C61BDEA2}" destId="{E5D0D1E2-489F-460D-A4DA-6B4AE0B4D4F2}" srcOrd="0" destOrd="0" parTransId="{08061506-D002-4D49-9125-FB783A11861D}" sibTransId="{242BF059-AD6A-4E54-89DD-2F493CC4AECC}"/>
    <dgm:cxn modelId="{DB03F217-81B0-4053-8D3E-D239E4F8A05B}" type="presOf" srcId="{E5D0D1E2-489F-460D-A4DA-6B4AE0B4D4F2}" destId="{DECA46F1-65F9-412B-990A-71C482BC796B}" srcOrd="1" destOrd="0" presId="urn:microsoft.com/office/officeart/2005/8/layout/hList9"/>
    <dgm:cxn modelId="{F146B7E0-0FC1-4A24-A2E2-6021E57BC126}" type="presOf" srcId="{E5D0D1E2-489F-460D-A4DA-6B4AE0B4D4F2}" destId="{DB948440-94FE-4356-B0C4-1F6220E34147}" srcOrd="0" destOrd="0" presId="urn:microsoft.com/office/officeart/2005/8/layout/hList9"/>
    <dgm:cxn modelId="{38AE37C2-7187-4810-A6C6-5D273CA1C816}" type="presOf" srcId="{B5FDB5CA-DBBC-4CCF-BA08-2B16E8867A75}" destId="{7DB18C8F-62BA-4587-A007-90BE204AEFCA}" srcOrd="0" destOrd="0" presId="urn:microsoft.com/office/officeart/2005/8/layout/hList9"/>
    <dgm:cxn modelId="{3B2A7523-D4DB-4147-BC53-A8D770EB53E7}" type="presOf" srcId="{4307C42E-BED7-4238-BDA8-41D4C61BDEA2}" destId="{372C0721-4C52-41A9-B465-81F65C2992EC}" srcOrd="0" destOrd="0" presId="urn:microsoft.com/office/officeart/2005/8/layout/hList9"/>
    <dgm:cxn modelId="{40677A0A-3801-4985-B8F0-47126353807E}" type="presParOf" srcId="{7DB18C8F-62BA-4587-A007-90BE204AEFCA}" destId="{0C128A63-38BC-4722-ACCC-1A23DACD687C}" srcOrd="0" destOrd="0" presId="urn:microsoft.com/office/officeart/2005/8/layout/hList9"/>
    <dgm:cxn modelId="{0142128C-B2A3-4E0D-8BD1-25C9FEE87977}" type="presParOf" srcId="{7DB18C8F-62BA-4587-A007-90BE204AEFCA}" destId="{4EF90E97-7CF5-4B10-82F1-14E21C1AC920}" srcOrd="1" destOrd="0" presId="urn:microsoft.com/office/officeart/2005/8/layout/hList9"/>
    <dgm:cxn modelId="{8CEE02E6-EB0C-40EE-9BEB-A8940EB7C787}" type="presParOf" srcId="{4EF90E97-7CF5-4B10-82F1-14E21C1AC920}" destId="{CA05DC15-522B-4A60-994E-BE9F3DD44AF6}" srcOrd="0" destOrd="0" presId="urn:microsoft.com/office/officeart/2005/8/layout/hList9"/>
    <dgm:cxn modelId="{97EE4729-BE1E-478F-ADF5-F1BD82D015D1}" type="presParOf" srcId="{4EF90E97-7CF5-4B10-82F1-14E21C1AC920}" destId="{116E7C64-55E0-4551-BBBD-3DDF25A61F58}" srcOrd="1" destOrd="0" presId="urn:microsoft.com/office/officeart/2005/8/layout/hList9"/>
    <dgm:cxn modelId="{A5563EC8-C937-4F65-8F97-4D8B5925A54F}" type="presParOf" srcId="{116E7C64-55E0-4551-BBBD-3DDF25A61F58}" destId="{DB948440-94FE-4356-B0C4-1F6220E34147}" srcOrd="0" destOrd="0" presId="urn:microsoft.com/office/officeart/2005/8/layout/hList9"/>
    <dgm:cxn modelId="{7BA68C28-8F7E-45B6-92FF-C2DD9FF750D6}" type="presParOf" srcId="{116E7C64-55E0-4551-BBBD-3DDF25A61F58}" destId="{DECA46F1-65F9-412B-990A-71C482BC796B}" srcOrd="1" destOrd="0" presId="urn:microsoft.com/office/officeart/2005/8/layout/hList9"/>
    <dgm:cxn modelId="{BC641C5C-9209-4D4D-BD87-4EB2C89BCE79}" type="presParOf" srcId="{7DB18C8F-62BA-4587-A007-90BE204AEFCA}" destId="{E704E5E2-BC06-4A76-A9B8-2A942887A438}" srcOrd="2" destOrd="0" presId="urn:microsoft.com/office/officeart/2005/8/layout/hList9"/>
    <dgm:cxn modelId="{AD2EE4EE-4E32-4090-A8A4-0E11F82EB924}" type="presParOf" srcId="{7DB18C8F-62BA-4587-A007-90BE204AEFCA}" destId="{372C0721-4C52-41A9-B465-81F65C2992EC}" srcOrd="3" destOrd="0" presId="urn:microsoft.com/office/officeart/2005/8/layout/hList9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E702EF01-AED8-464B-AD15-987AEE72A005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</dgm:pt>
    <dgm:pt modelId="{DE3EBFC9-2824-40E9-BF5C-AC7303D66B5A}">
      <dgm:prSet phldrT="[Texto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sz="2800" b="0" dirty="0" smtClean="0"/>
            <a:t>Sistemas mecánicos </a:t>
          </a:r>
          <a:endParaRPr lang="es-EC" sz="2800" b="0" dirty="0"/>
        </a:p>
      </dgm:t>
    </dgm:pt>
    <dgm:pt modelId="{A56E323F-7F23-4857-AD2B-4C6D4D5059EF}" type="parTrans" cxnId="{5FFF8290-CD3B-4BA8-BB3B-AB495450448F}">
      <dgm:prSet/>
      <dgm:spPr/>
      <dgm:t>
        <a:bodyPr/>
        <a:lstStyle/>
        <a:p>
          <a:endParaRPr lang="es-EC"/>
        </a:p>
      </dgm:t>
    </dgm:pt>
    <dgm:pt modelId="{2E5A1468-DD55-4FDE-9712-E326ED5C293F}" type="sibTrans" cxnId="{5FFF8290-CD3B-4BA8-BB3B-AB495450448F}">
      <dgm:prSet/>
      <dgm:spPr/>
      <dgm:t>
        <a:bodyPr/>
        <a:lstStyle/>
        <a:p>
          <a:endParaRPr lang="es-EC"/>
        </a:p>
      </dgm:t>
    </dgm:pt>
    <dgm:pt modelId="{CF4FAC75-6F4C-4A63-9732-D0CC5C8F622B}">
      <dgm:prSet phldrT="[Texto]" custT="1"/>
      <dgm:spPr/>
      <dgm:t>
        <a:bodyPr/>
        <a:lstStyle/>
        <a:p>
          <a:r>
            <a:rPr lang="es-EC" sz="2800" b="0" dirty="0" smtClean="0"/>
            <a:t> Sistema electrónico</a:t>
          </a:r>
          <a:endParaRPr lang="es-EC" sz="2800" b="0" dirty="0"/>
        </a:p>
      </dgm:t>
    </dgm:pt>
    <dgm:pt modelId="{28DA70D9-1957-400B-9C0B-F363E8C04866}" type="parTrans" cxnId="{034AACBC-B814-47C9-BADC-37A051EF88C7}">
      <dgm:prSet/>
      <dgm:spPr/>
      <dgm:t>
        <a:bodyPr/>
        <a:lstStyle/>
        <a:p>
          <a:endParaRPr lang="es-EC"/>
        </a:p>
      </dgm:t>
    </dgm:pt>
    <dgm:pt modelId="{B3E9903A-534F-45EF-B12A-84FFA0BCD527}" type="sibTrans" cxnId="{034AACBC-B814-47C9-BADC-37A051EF88C7}">
      <dgm:prSet/>
      <dgm:spPr/>
      <dgm:t>
        <a:bodyPr/>
        <a:lstStyle/>
        <a:p>
          <a:endParaRPr lang="es-EC"/>
        </a:p>
      </dgm:t>
    </dgm:pt>
    <dgm:pt modelId="{32AE53B6-03FE-4E9E-A3BF-BE1EBA8C40F3}">
      <dgm:prSet phldrT="[Texto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sz="2800" b="0" dirty="0" smtClean="0"/>
            <a:t>  Software y Control </a:t>
          </a:r>
          <a:endParaRPr lang="es-EC" sz="2800" b="0" dirty="0"/>
        </a:p>
      </dgm:t>
    </dgm:pt>
    <dgm:pt modelId="{B8B4927A-E297-4C6A-8117-52C32B9D01C8}" type="parTrans" cxnId="{766A1A64-18C1-47F2-BA5F-7A9E8BEEB32E}">
      <dgm:prSet/>
      <dgm:spPr/>
      <dgm:t>
        <a:bodyPr/>
        <a:lstStyle/>
        <a:p>
          <a:endParaRPr lang="es-EC"/>
        </a:p>
      </dgm:t>
    </dgm:pt>
    <dgm:pt modelId="{854E35FF-CCFB-415C-A0D5-2E7C489EEF64}" type="sibTrans" cxnId="{766A1A64-18C1-47F2-BA5F-7A9E8BEEB32E}">
      <dgm:prSet/>
      <dgm:spPr/>
      <dgm:t>
        <a:bodyPr/>
        <a:lstStyle/>
        <a:p>
          <a:endParaRPr lang="es-EC"/>
        </a:p>
      </dgm:t>
    </dgm:pt>
    <dgm:pt modelId="{2EDF612E-0D38-49D9-AC9D-ABF50CBB9D8B}">
      <dgm:prSet phldrT="[Texto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sz="2800" dirty="0" smtClean="0"/>
            <a:t>      Sistema de adquisición de imágenes   </a:t>
          </a:r>
          <a:endParaRPr lang="es-EC" sz="2800" dirty="0"/>
        </a:p>
      </dgm:t>
    </dgm:pt>
    <dgm:pt modelId="{2F7F2341-C15C-4580-9E04-8782251DB250}" type="parTrans" cxnId="{7FF5025D-9CD0-4748-994D-6AD7A60C7FDE}">
      <dgm:prSet/>
      <dgm:spPr/>
      <dgm:t>
        <a:bodyPr/>
        <a:lstStyle/>
        <a:p>
          <a:endParaRPr lang="es-EC"/>
        </a:p>
      </dgm:t>
    </dgm:pt>
    <dgm:pt modelId="{EB75A12E-638F-4379-BD4C-1617CC58B64A}" type="sibTrans" cxnId="{7FF5025D-9CD0-4748-994D-6AD7A60C7FDE}">
      <dgm:prSet/>
      <dgm:spPr/>
      <dgm:t>
        <a:bodyPr/>
        <a:lstStyle/>
        <a:p>
          <a:endParaRPr lang="es-EC"/>
        </a:p>
      </dgm:t>
    </dgm:pt>
    <dgm:pt modelId="{AF4263F1-C48B-41F3-827F-4C9A910DD921}" type="pres">
      <dgm:prSet presAssocID="{E702EF01-AED8-464B-AD15-987AEE72A005}" presName="linearFlow" presStyleCnt="0">
        <dgm:presLayoutVars>
          <dgm:dir/>
          <dgm:resizeHandles val="exact"/>
        </dgm:presLayoutVars>
      </dgm:prSet>
      <dgm:spPr/>
    </dgm:pt>
    <dgm:pt modelId="{77936A86-AACD-432D-932F-0298007A8BA9}" type="pres">
      <dgm:prSet presAssocID="{2EDF612E-0D38-49D9-AC9D-ABF50CBB9D8B}" presName="composite" presStyleCnt="0"/>
      <dgm:spPr/>
    </dgm:pt>
    <dgm:pt modelId="{069D7644-4E1F-4AB2-B13F-F242390B0580}" type="pres">
      <dgm:prSet presAssocID="{2EDF612E-0D38-49D9-AC9D-ABF50CBB9D8B}" presName="imgShp" presStyleLbl="fgImgPlace1" presStyleIdx="0" presStyleCnt="4" custScaleX="256822" custScaleY="269703" custLinFactNeighborX="8097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32E9D8F7-44E9-4C98-9E51-3ABC7329AF30}" type="pres">
      <dgm:prSet presAssocID="{2EDF612E-0D38-49D9-AC9D-ABF50CBB9D8B}" presName="txShp" presStyleLbl="node1" presStyleIdx="0" presStyleCnt="4" custScaleX="100847" custScaleY="234795" custLinFactNeighborX="-502" custLinFactNeighborY="1653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A08C5A5-753F-4239-856D-B0FF7A601636}" type="pres">
      <dgm:prSet presAssocID="{EB75A12E-638F-4379-BD4C-1617CC58B64A}" presName="spacing" presStyleCnt="0"/>
      <dgm:spPr/>
    </dgm:pt>
    <dgm:pt modelId="{FB43C523-F874-4991-9631-8EC883FC8DEC}" type="pres">
      <dgm:prSet presAssocID="{DE3EBFC9-2824-40E9-BF5C-AC7303D66B5A}" presName="composite" presStyleCnt="0"/>
      <dgm:spPr/>
    </dgm:pt>
    <dgm:pt modelId="{BCEE1B67-7B90-443B-809C-B01F57DDA4E9}" type="pres">
      <dgm:prSet presAssocID="{DE3EBFC9-2824-40E9-BF5C-AC7303D66B5A}" presName="imgShp" presStyleLbl="fgImgPlace1" presStyleIdx="1" presStyleCnt="4" custScaleX="253439" custScaleY="249088"/>
      <dgm:spPr>
        <a:blipFill dpi="0"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D379F40C-C989-4B8C-8384-909CC5F2166F}" type="pres">
      <dgm:prSet presAssocID="{DE3EBFC9-2824-40E9-BF5C-AC7303D66B5A}" presName="txShp" presStyleLbl="node1" presStyleIdx="1" presStyleCnt="4" custScaleY="25797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0009A57-6D09-40E8-8491-45879E62C598}" type="pres">
      <dgm:prSet presAssocID="{2E5A1468-DD55-4FDE-9712-E326ED5C293F}" presName="spacing" presStyleCnt="0"/>
      <dgm:spPr/>
    </dgm:pt>
    <dgm:pt modelId="{96004D4A-3AD0-44F5-900F-930B3EB8478A}" type="pres">
      <dgm:prSet presAssocID="{CF4FAC75-6F4C-4A63-9732-D0CC5C8F622B}" presName="composite" presStyleCnt="0"/>
      <dgm:spPr/>
    </dgm:pt>
    <dgm:pt modelId="{CD02291E-CFB9-4368-A499-4B46FB9C4859}" type="pres">
      <dgm:prSet presAssocID="{CF4FAC75-6F4C-4A63-9732-D0CC5C8F622B}" presName="imgShp" presStyleLbl="fgImgPlace1" presStyleIdx="2" presStyleCnt="4" custScaleX="220197" custScaleY="220170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E1611ACD-C39F-46B6-8055-333D3DF00A38}" type="pres">
      <dgm:prSet presAssocID="{CF4FAC75-6F4C-4A63-9732-D0CC5C8F622B}" presName="txShp" presStyleLbl="node1" presStyleIdx="2" presStyleCnt="4" custScaleY="22995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883DF1A-F258-43B1-BB98-4D4E9F2DC88F}" type="pres">
      <dgm:prSet presAssocID="{B3E9903A-534F-45EF-B12A-84FFA0BCD527}" presName="spacing" presStyleCnt="0"/>
      <dgm:spPr/>
    </dgm:pt>
    <dgm:pt modelId="{83E1DD45-3C0F-4EDB-B5A3-29CB75CFF033}" type="pres">
      <dgm:prSet presAssocID="{32AE53B6-03FE-4E9E-A3BF-BE1EBA8C40F3}" presName="composite" presStyleCnt="0"/>
      <dgm:spPr/>
    </dgm:pt>
    <dgm:pt modelId="{C62E3DF6-F9B4-4814-821E-5678E481BE4A}" type="pres">
      <dgm:prSet presAssocID="{32AE53B6-03FE-4E9E-A3BF-BE1EBA8C40F3}" presName="imgShp" presStyleLbl="fgImgPlace1" presStyleIdx="3" presStyleCnt="4" custScaleX="228366" custScaleY="226204"/>
      <dgm:spPr>
        <a:blipFill dpi="0" rotWithShape="1"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CF4F75F1-F589-431F-B395-D638C71E9D5E}" type="pres">
      <dgm:prSet presAssocID="{32AE53B6-03FE-4E9E-A3BF-BE1EBA8C40F3}" presName="txShp" presStyleLbl="node1" presStyleIdx="3" presStyleCnt="4" custScaleX="101759" custScaleY="23515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66A1A64-18C1-47F2-BA5F-7A9E8BEEB32E}" srcId="{E702EF01-AED8-464B-AD15-987AEE72A005}" destId="{32AE53B6-03FE-4E9E-A3BF-BE1EBA8C40F3}" srcOrd="3" destOrd="0" parTransId="{B8B4927A-E297-4C6A-8117-52C32B9D01C8}" sibTransId="{854E35FF-CCFB-415C-A0D5-2E7C489EEF64}"/>
    <dgm:cxn modelId="{7FF5025D-9CD0-4748-994D-6AD7A60C7FDE}" srcId="{E702EF01-AED8-464B-AD15-987AEE72A005}" destId="{2EDF612E-0D38-49D9-AC9D-ABF50CBB9D8B}" srcOrd="0" destOrd="0" parTransId="{2F7F2341-C15C-4580-9E04-8782251DB250}" sibTransId="{EB75A12E-638F-4379-BD4C-1617CC58B64A}"/>
    <dgm:cxn modelId="{5FFF8290-CD3B-4BA8-BB3B-AB495450448F}" srcId="{E702EF01-AED8-464B-AD15-987AEE72A005}" destId="{DE3EBFC9-2824-40E9-BF5C-AC7303D66B5A}" srcOrd="1" destOrd="0" parTransId="{A56E323F-7F23-4857-AD2B-4C6D4D5059EF}" sibTransId="{2E5A1468-DD55-4FDE-9712-E326ED5C293F}"/>
    <dgm:cxn modelId="{4227D75E-96A6-449D-BBFE-97DC4E2F2EBF}" type="presOf" srcId="{CF4FAC75-6F4C-4A63-9732-D0CC5C8F622B}" destId="{E1611ACD-C39F-46B6-8055-333D3DF00A38}" srcOrd="0" destOrd="0" presId="urn:microsoft.com/office/officeart/2005/8/layout/vList3"/>
    <dgm:cxn modelId="{F4554639-4F15-4EE0-9E81-960937E285DA}" type="presOf" srcId="{DE3EBFC9-2824-40E9-BF5C-AC7303D66B5A}" destId="{D379F40C-C989-4B8C-8384-909CC5F2166F}" srcOrd="0" destOrd="0" presId="urn:microsoft.com/office/officeart/2005/8/layout/vList3"/>
    <dgm:cxn modelId="{034AACBC-B814-47C9-BADC-37A051EF88C7}" srcId="{E702EF01-AED8-464B-AD15-987AEE72A005}" destId="{CF4FAC75-6F4C-4A63-9732-D0CC5C8F622B}" srcOrd="2" destOrd="0" parTransId="{28DA70D9-1957-400B-9C0B-F363E8C04866}" sibTransId="{B3E9903A-534F-45EF-B12A-84FFA0BCD527}"/>
    <dgm:cxn modelId="{4090672D-62C3-42FA-AD0D-6C47483BB0CB}" type="presOf" srcId="{32AE53B6-03FE-4E9E-A3BF-BE1EBA8C40F3}" destId="{CF4F75F1-F589-431F-B395-D638C71E9D5E}" srcOrd="0" destOrd="0" presId="urn:microsoft.com/office/officeart/2005/8/layout/vList3"/>
    <dgm:cxn modelId="{CCB83C16-A3F4-4FA6-B330-D7A52E181DB8}" type="presOf" srcId="{E702EF01-AED8-464B-AD15-987AEE72A005}" destId="{AF4263F1-C48B-41F3-827F-4C9A910DD921}" srcOrd="0" destOrd="0" presId="urn:microsoft.com/office/officeart/2005/8/layout/vList3"/>
    <dgm:cxn modelId="{CEA19B40-E3BB-44DA-8E9D-102C3D572447}" type="presOf" srcId="{2EDF612E-0D38-49D9-AC9D-ABF50CBB9D8B}" destId="{32E9D8F7-44E9-4C98-9E51-3ABC7329AF30}" srcOrd="0" destOrd="0" presId="urn:microsoft.com/office/officeart/2005/8/layout/vList3"/>
    <dgm:cxn modelId="{2EBF229B-DEBC-449E-94CD-9B4A5D5C341C}" type="presParOf" srcId="{AF4263F1-C48B-41F3-827F-4C9A910DD921}" destId="{77936A86-AACD-432D-932F-0298007A8BA9}" srcOrd="0" destOrd="0" presId="urn:microsoft.com/office/officeart/2005/8/layout/vList3"/>
    <dgm:cxn modelId="{15E71CEC-1D1F-4244-984C-B4BA48EBE8F4}" type="presParOf" srcId="{77936A86-AACD-432D-932F-0298007A8BA9}" destId="{069D7644-4E1F-4AB2-B13F-F242390B0580}" srcOrd="0" destOrd="0" presId="urn:microsoft.com/office/officeart/2005/8/layout/vList3"/>
    <dgm:cxn modelId="{7D88A48F-5C40-4E7D-82D5-5F32C6BB42ED}" type="presParOf" srcId="{77936A86-AACD-432D-932F-0298007A8BA9}" destId="{32E9D8F7-44E9-4C98-9E51-3ABC7329AF30}" srcOrd="1" destOrd="0" presId="urn:microsoft.com/office/officeart/2005/8/layout/vList3"/>
    <dgm:cxn modelId="{CC8BEAC7-0EDC-4333-AF37-B391DFD55F1C}" type="presParOf" srcId="{AF4263F1-C48B-41F3-827F-4C9A910DD921}" destId="{3A08C5A5-753F-4239-856D-B0FF7A601636}" srcOrd="1" destOrd="0" presId="urn:microsoft.com/office/officeart/2005/8/layout/vList3"/>
    <dgm:cxn modelId="{222FA304-3764-4007-ABF8-A10E882F88A6}" type="presParOf" srcId="{AF4263F1-C48B-41F3-827F-4C9A910DD921}" destId="{FB43C523-F874-4991-9631-8EC883FC8DEC}" srcOrd="2" destOrd="0" presId="urn:microsoft.com/office/officeart/2005/8/layout/vList3"/>
    <dgm:cxn modelId="{7CF2FFA5-E927-4F0F-92E6-BFBE0577676E}" type="presParOf" srcId="{FB43C523-F874-4991-9631-8EC883FC8DEC}" destId="{BCEE1B67-7B90-443B-809C-B01F57DDA4E9}" srcOrd="0" destOrd="0" presId="urn:microsoft.com/office/officeart/2005/8/layout/vList3"/>
    <dgm:cxn modelId="{CB102981-757A-457E-8EFA-8DAEAD27A780}" type="presParOf" srcId="{FB43C523-F874-4991-9631-8EC883FC8DEC}" destId="{D379F40C-C989-4B8C-8384-909CC5F2166F}" srcOrd="1" destOrd="0" presId="urn:microsoft.com/office/officeart/2005/8/layout/vList3"/>
    <dgm:cxn modelId="{2949E37D-71C3-4F89-A1AA-C43C968A3541}" type="presParOf" srcId="{AF4263F1-C48B-41F3-827F-4C9A910DD921}" destId="{50009A57-6D09-40E8-8491-45879E62C598}" srcOrd="3" destOrd="0" presId="urn:microsoft.com/office/officeart/2005/8/layout/vList3"/>
    <dgm:cxn modelId="{173B3823-9FF8-4088-94D9-68A9A98609B6}" type="presParOf" srcId="{AF4263F1-C48B-41F3-827F-4C9A910DD921}" destId="{96004D4A-3AD0-44F5-900F-930B3EB8478A}" srcOrd="4" destOrd="0" presId="urn:microsoft.com/office/officeart/2005/8/layout/vList3"/>
    <dgm:cxn modelId="{12A16887-F29F-4B4E-A589-0F14DFAFA6A2}" type="presParOf" srcId="{96004D4A-3AD0-44F5-900F-930B3EB8478A}" destId="{CD02291E-CFB9-4368-A499-4B46FB9C4859}" srcOrd="0" destOrd="0" presId="urn:microsoft.com/office/officeart/2005/8/layout/vList3"/>
    <dgm:cxn modelId="{C08EF602-4B1C-4D7C-92F2-5006B0C70184}" type="presParOf" srcId="{96004D4A-3AD0-44F5-900F-930B3EB8478A}" destId="{E1611ACD-C39F-46B6-8055-333D3DF00A38}" srcOrd="1" destOrd="0" presId="urn:microsoft.com/office/officeart/2005/8/layout/vList3"/>
    <dgm:cxn modelId="{7AA6746F-24DD-4F05-B323-4E26DE9BAC18}" type="presParOf" srcId="{AF4263F1-C48B-41F3-827F-4C9A910DD921}" destId="{B883DF1A-F258-43B1-BB98-4D4E9F2DC88F}" srcOrd="5" destOrd="0" presId="urn:microsoft.com/office/officeart/2005/8/layout/vList3"/>
    <dgm:cxn modelId="{90D89D50-D3DA-412B-A644-76FD53D79EA7}" type="presParOf" srcId="{AF4263F1-C48B-41F3-827F-4C9A910DD921}" destId="{83E1DD45-3C0F-4EDB-B5A3-29CB75CFF033}" srcOrd="6" destOrd="0" presId="urn:microsoft.com/office/officeart/2005/8/layout/vList3"/>
    <dgm:cxn modelId="{8DB98B11-7FD4-4B2A-882A-BD49A7A7D909}" type="presParOf" srcId="{83E1DD45-3C0F-4EDB-B5A3-29CB75CFF033}" destId="{C62E3DF6-F9B4-4814-821E-5678E481BE4A}" srcOrd="0" destOrd="0" presId="urn:microsoft.com/office/officeart/2005/8/layout/vList3"/>
    <dgm:cxn modelId="{B19FAA71-B69D-452D-896B-3EEA60ECECC7}" type="presParOf" srcId="{83E1DD45-3C0F-4EDB-B5A3-29CB75CFF033}" destId="{CF4F75F1-F589-431F-B395-D638C71E9D5E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E702EF01-AED8-464B-AD15-987AEE72A005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</dgm:pt>
    <dgm:pt modelId="{DE3EBFC9-2824-40E9-BF5C-AC7303D66B5A}">
      <dgm:prSet phldrT="[Texto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sz="2800" b="0" dirty="0" smtClean="0"/>
            <a:t>Sistemas mecánicos </a:t>
          </a:r>
          <a:endParaRPr lang="es-EC" sz="2800" b="0" dirty="0"/>
        </a:p>
      </dgm:t>
    </dgm:pt>
    <dgm:pt modelId="{A56E323F-7F23-4857-AD2B-4C6D4D5059EF}" type="parTrans" cxnId="{5FFF8290-CD3B-4BA8-BB3B-AB495450448F}">
      <dgm:prSet/>
      <dgm:spPr/>
      <dgm:t>
        <a:bodyPr/>
        <a:lstStyle/>
        <a:p>
          <a:endParaRPr lang="es-EC"/>
        </a:p>
      </dgm:t>
    </dgm:pt>
    <dgm:pt modelId="{2E5A1468-DD55-4FDE-9712-E326ED5C293F}" type="sibTrans" cxnId="{5FFF8290-CD3B-4BA8-BB3B-AB495450448F}">
      <dgm:prSet/>
      <dgm:spPr/>
      <dgm:t>
        <a:bodyPr/>
        <a:lstStyle/>
        <a:p>
          <a:endParaRPr lang="es-EC"/>
        </a:p>
      </dgm:t>
    </dgm:pt>
    <dgm:pt modelId="{CF4FAC75-6F4C-4A63-9732-D0CC5C8F622B}">
      <dgm:prSet phldrT="[Texto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sz="2800" b="0" dirty="0" smtClean="0"/>
            <a:t> Sistema electrónico</a:t>
          </a:r>
          <a:endParaRPr lang="es-EC" sz="2800" b="0" dirty="0"/>
        </a:p>
      </dgm:t>
    </dgm:pt>
    <dgm:pt modelId="{28DA70D9-1957-400B-9C0B-F363E8C04866}" type="parTrans" cxnId="{034AACBC-B814-47C9-BADC-37A051EF88C7}">
      <dgm:prSet/>
      <dgm:spPr/>
      <dgm:t>
        <a:bodyPr/>
        <a:lstStyle/>
        <a:p>
          <a:endParaRPr lang="es-EC"/>
        </a:p>
      </dgm:t>
    </dgm:pt>
    <dgm:pt modelId="{B3E9903A-534F-45EF-B12A-84FFA0BCD527}" type="sibTrans" cxnId="{034AACBC-B814-47C9-BADC-37A051EF88C7}">
      <dgm:prSet/>
      <dgm:spPr/>
      <dgm:t>
        <a:bodyPr/>
        <a:lstStyle/>
        <a:p>
          <a:endParaRPr lang="es-EC"/>
        </a:p>
      </dgm:t>
    </dgm:pt>
    <dgm:pt modelId="{32AE53B6-03FE-4E9E-A3BF-BE1EBA8C40F3}">
      <dgm:prSet phldrT="[Texto]" custT="1"/>
      <dgm:spPr/>
      <dgm:t>
        <a:bodyPr/>
        <a:lstStyle/>
        <a:p>
          <a:r>
            <a:rPr lang="es-EC" sz="2800" b="0" dirty="0" smtClean="0"/>
            <a:t>  Software y Control </a:t>
          </a:r>
          <a:endParaRPr lang="es-EC" sz="2800" b="0" dirty="0"/>
        </a:p>
      </dgm:t>
    </dgm:pt>
    <dgm:pt modelId="{B8B4927A-E297-4C6A-8117-52C32B9D01C8}" type="parTrans" cxnId="{766A1A64-18C1-47F2-BA5F-7A9E8BEEB32E}">
      <dgm:prSet/>
      <dgm:spPr/>
      <dgm:t>
        <a:bodyPr/>
        <a:lstStyle/>
        <a:p>
          <a:endParaRPr lang="es-EC"/>
        </a:p>
      </dgm:t>
    </dgm:pt>
    <dgm:pt modelId="{854E35FF-CCFB-415C-A0D5-2E7C489EEF64}" type="sibTrans" cxnId="{766A1A64-18C1-47F2-BA5F-7A9E8BEEB32E}">
      <dgm:prSet/>
      <dgm:spPr/>
      <dgm:t>
        <a:bodyPr/>
        <a:lstStyle/>
        <a:p>
          <a:endParaRPr lang="es-EC"/>
        </a:p>
      </dgm:t>
    </dgm:pt>
    <dgm:pt modelId="{2EDF612E-0D38-49D9-AC9D-ABF50CBB9D8B}">
      <dgm:prSet phldrT="[Texto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sz="2800" dirty="0" smtClean="0"/>
            <a:t>      Sistema de adquisición de imágenes   </a:t>
          </a:r>
          <a:endParaRPr lang="es-EC" sz="2800" dirty="0"/>
        </a:p>
      </dgm:t>
    </dgm:pt>
    <dgm:pt modelId="{2F7F2341-C15C-4580-9E04-8782251DB250}" type="parTrans" cxnId="{7FF5025D-9CD0-4748-994D-6AD7A60C7FDE}">
      <dgm:prSet/>
      <dgm:spPr/>
      <dgm:t>
        <a:bodyPr/>
        <a:lstStyle/>
        <a:p>
          <a:endParaRPr lang="es-EC"/>
        </a:p>
      </dgm:t>
    </dgm:pt>
    <dgm:pt modelId="{EB75A12E-638F-4379-BD4C-1617CC58B64A}" type="sibTrans" cxnId="{7FF5025D-9CD0-4748-994D-6AD7A60C7FDE}">
      <dgm:prSet/>
      <dgm:spPr/>
      <dgm:t>
        <a:bodyPr/>
        <a:lstStyle/>
        <a:p>
          <a:endParaRPr lang="es-EC"/>
        </a:p>
      </dgm:t>
    </dgm:pt>
    <dgm:pt modelId="{AF4263F1-C48B-41F3-827F-4C9A910DD921}" type="pres">
      <dgm:prSet presAssocID="{E702EF01-AED8-464B-AD15-987AEE72A005}" presName="linearFlow" presStyleCnt="0">
        <dgm:presLayoutVars>
          <dgm:dir/>
          <dgm:resizeHandles val="exact"/>
        </dgm:presLayoutVars>
      </dgm:prSet>
      <dgm:spPr/>
    </dgm:pt>
    <dgm:pt modelId="{77936A86-AACD-432D-932F-0298007A8BA9}" type="pres">
      <dgm:prSet presAssocID="{2EDF612E-0D38-49D9-AC9D-ABF50CBB9D8B}" presName="composite" presStyleCnt="0"/>
      <dgm:spPr/>
    </dgm:pt>
    <dgm:pt modelId="{069D7644-4E1F-4AB2-B13F-F242390B0580}" type="pres">
      <dgm:prSet presAssocID="{2EDF612E-0D38-49D9-AC9D-ABF50CBB9D8B}" presName="imgShp" presStyleLbl="fgImgPlace1" presStyleIdx="0" presStyleCnt="4" custScaleX="256822" custScaleY="269703" custLinFactNeighborX="8097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32E9D8F7-44E9-4C98-9E51-3ABC7329AF30}" type="pres">
      <dgm:prSet presAssocID="{2EDF612E-0D38-49D9-AC9D-ABF50CBB9D8B}" presName="txShp" presStyleLbl="node1" presStyleIdx="0" presStyleCnt="4" custScaleX="100847" custScaleY="234795" custLinFactNeighborX="-502" custLinFactNeighborY="1653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A08C5A5-753F-4239-856D-B0FF7A601636}" type="pres">
      <dgm:prSet presAssocID="{EB75A12E-638F-4379-BD4C-1617CC58B64A}" presName="spacing" presStyleCnt="0"/>
      <dgm:spPr/>
    </dgm:pt>
    <dgm:pt modelId="{FB43C523-F874-4991-9631-8EC883FC8DEC}" type="pres">
      <dgm:prSet presAssocID="{DE3EBFC9-2824-40E9-BF5C-AC7303D66B5A}" presName="composite" presStyleCnt="0"/>
      <dgm:spPr/>
    </dgm:pt>
    <dgm:pt modelId="{BCEE1B67-7B90-443B-809C-B01F57DDA4E9}" type="pres">
      <dgm:prSet presAssocID="{DE3EBFC9-2824-40E9-BF5C-AC7303D66B5A}" presName="imgShp" presStyleLbl="fgImgPlace1" presStyleIdx="1" presStyleCnt="4" custScaleX="253439" custScaleY="249088"/>
      <dgm:spPr>
        <a:blipFill dpi="0"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D379F40C-C989-4B8C-8384-909CC5F2166F}" type="pres">
      <dgm:prSet presAssocID="{DE3EBFC9-2824-40E9-BF5C-AC7303D66B5A}" presName="txShp" presStyleLbl="node1" presStyleIdx="1" presStyleCnt="4" custScaleY="25797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0009A57-6D09-40E8-8491-45879E62C598}" type="pres">
      <dgm:prSet presAssocID="{2E5A1468-DD55-4FDE-9712-E326ED5C293F}" presName="spacing" presStyleCnt="0"/>
      <dgm:spPr/>
    </dgm:pt>
    <dgm:pt modelId="{96004D4A-3AD0-44F5-900F-930B3EB8478A}" type="pres">
      <dgm:prSet presAssocID="{CF4FAC75-6F4C-4A63-9732-D0CC5C8F622B}" presName="composite" presStyleCnt="0"/>
      <dgm:spPr/>
    </dgm:pt>
    <dgm:pt modelId="{CD02291E-CFB9-4368-A499-4B46FB9C4859}" type="pres">
      <dgm:prSet presAssocID="{CF4FAC75-6F4C-4A63-9732-D0CC5C8F622B}" presName="imgShp" presStyleLbl="fgImgPlace1" presStyleIdx="2" presStyleCnt="4" custScaleX="220197" custScaleY="220170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E1611ACD-C39F-46B6-8055-333D3DF00A38}" type="pres">
      <dgm:prSet presAssocID="{CF4FAC75-6F4C-4A63-9732-D0CC5C8F622B}" presName="txShp" presStyleLbl="node1" presStyleIdx="2" presStyleCnt="4" custScaleY="22995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883DF1A-F258-43B1-BB98-4D4E9F2DC88F}" type="pres">
      <dgm:prSet presAssocID="{B3E9903A-534F-45EF-B12A-84FFA0BCD527}" presName="spacing" presStyleCnt="0"/>
      <dgm:spPr/>
    </dgm:pt>
    <dgm:pt modelId="{83E1DD45-3C0F-4EDB-B5A3-29CB75CFF033}" type="pres">
      <dgm:prSet presAssocID="{32AE53B6-03FE-4E9E-A3BF-BE1EBA8C40F3}" presName="composite" presStyleCnt="0"/>
      <dgm:spPr/>
    </dgm:pt>
    <dgm:pt modelId="{C62E3DF6-F9B4-4814-821E-5678E481BE4A}" type="pres">
      <dgm:prSet presAssocID="{32AE53B6-03FE-4E9E-A3BF-BE1EBA8C40F3}" presName="imgShp" presStyleLbl="fgImgPlace1" presStyleIdx="3" presStyleCnt="4" custScaleX="228366" custScaleY="226204"/>
      <dgm:spPr>
        <a:blipFill dpi="0" rotWithShape="1"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CF4F75F1-F589-431F-B395-D638C71E9D5E}" type="pres">
      <dgm:prSet presAssocID="{32AE53B6-03FE-4E9E-A3BF-BE1EBA8C40F3}" presName="txShp" presStyleLbl="node1" presStyleIdx="3" presStyleCnt="4" custScaleX="101759" custScaleY="23515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66A1A64-18C1-47F2-BA5F-7A9E8BEEB32E}" srcId="{E702EF01-AED8-464B-AD15-987AEE72A005}" destId="{32AE53B6-03FE-4E9E-A3BF-BE1EBA8C40F3}" srcOrd="3" destOrd="0" parTransId="{B8B4927A-E297-4C6A-8117-52C32B9D01C8}" sibTransId="{854E35FF-CCFB-415C-A0D5-2E7C489EEF64}"/>
    <dgm:cxn modelId="{E0B96CCA-159A-4CFD-91BA-D9A64CE08B2D}" type="presOf" srcId="{32AE53B6-03FE-4E9E-A3BF-BE1EBA8C40F3}" destId="{CF4F75F1-F589-431F-B395-D638C71E9D5E}" srcOrd="0" destOrd="0" presId="urn:microsoft.com/office/officeart/2005/8/layout/vList3"/>
    <dgm:cxn modelId="{7FF5025D-9CD0-4748-994D-6AD7A60C7FDE}" srcId="{E702EF01-AED8-464B-AD15-987AEE72A005}" destId="{2EDF612E-0D38-49D9-AC9D-ABF50CBB9D8B}" srcOrd="0" destOrd="0" parTransId="{2F7F2341-C15C-4580-9E04-8782251DB250}" sibTransId="{EB75A12E-638F-4379-BD4C-1617CC58B64A}"/>
    <dgm:cxn modelId="{87F05150-A025-4D0D-A827-07E44DF2C1A9}" type="presOf" srcId="{2EDF612E-0D38-49D9-AC9D-ABF50CBB9D8B}" destId="{32E9D8F7-44E9-4C98-9E51-3ABC7329AF30}" srcOrd="0" destOrd="0" presId="urn:microsoft.com/office/officeart/2005/8/layout/vList3"/>
    <dgm:cxn modelId="{70D6CAC8-BD41-4051-B3A1-86F9CC71F751}" type="presOf" srcId="{E702EF01-AED8-464B-AD15-987AEE72A005}" destId="{AF4263F1-C48B-41F3-827F-4C9A910DD921}" srcOrd="0" destOrd="0" presId="urn:microsoft.com/office/officeart/2005/8/layout/vList3"/>
    <dgm:cxn modelId="{5FFF8290-CD3B-4BA8-BB3B-AB495450448F}" srcId="{E702EF01-AED8-464B-AD15-987AEE72A005}" destId="{DE3EBFC9-2824-40E9-BF5C-AC7303D66B5A}" srcOrd="1" destOrd="0" parTransId="{A56E323F-7F23-4857-AD2B-4C6D4D5059EF}" sibTransId="{2E5A1468-DD55-4FDE-9712-E326ED5C293F}"/>
    <dgm:cxn modelId="{034AACBC-B814-47C9-BADC-37A051EF88C7}" srcId="{E702EF01-AED8-464B-AD15-987AEE72A005}" destId="{CF4FAC75-6F4C-4A63-9732-D0CC5C8F622B}" srcOrd="2" destOrd="0" parTransId="{28DA70D9-1957-400B-9C0B-F363E8C04866}" sibTransId="{B3E9903A-534F-45EF-B12A-84FFA0BCD527}"/>
    <dgm:cxn modelId="{C55D4FEB-B602-4D8A-A4E7-DCD33710F4A8}" type="presOf" srcId="{DE3EBFC9-2824-40E9-BF5C-AC7303D66B5A}" destId="{D379F40C-C989-4B8C-8384-909CC5F2166F}" srcOrd="0" destOrd="0" presId="urn:microsoft.com/office/officeart/2005/8/layout/vList3"/>
    <dgm:cxn modelId="{4B330C46-113D-48A5-BB96-1B129EA7CDCA}" type="presOf" srcId="{CF4FAC75-6F4C-4A63-9732-D0CC5C8F622B}" destId="{E1611ACD-C39F-46B6-8055-333D3DF00A38}" srcOrd="0" destOrd="0" presId="urn:microsoft.com/office/officeart/2005/8/layout/vList3"/>
    <dgm:cxn modelId="{A898C7C6-E3E2-4F96-8AD1-1F6D99A0F5F6}" type="presParOf" srcId="{AF4263F1-C48B-41F3-827F-4C9A910DD921}" destId="{77936A86-AACD-432D-932F-0298007A8BA9}" srcOrd="0" destOrd="0" presId="urn:microsoft.com/office/officeart/2005/8/layout/vList3"/>
    <dgm:cxn modelId="{9BD0E4B6-0F08-4985-9C53-B36FD0564D82}" type="presParOf" srcId="{77936A86-AACD-432D-932F-0298007A8BA9}" destId="{069D7644-4E1F-4AB2-B13F-F242390B0580}" srcOrd="0" destOrd="0" presId="urn:microsoft.com/office/officeart/2005/8/layout/vList3"/>
    <dgm:cxn modelId="{A11366A7-C7A2-4D1F-8202-C4320D242B8C}" type="presParOf" srcId="{77936A86-AACD-432D-932F-0298007A8BA9}" destId="{32E9D8F7-44E9-4C98-9E51-3ABC7329AF30}" srcOrd="1" destOrd="0" presId="urn:microsoft.com/office/officeart/2005/8/layout/vList3"/>
    <dgm:cxn modelId="{B6A7440D-2CDC-4193-B010-8E4DA25ED1DA}" type="presParOf" srcId="{AF4263F1-C48B-41F3-827F-4C9A910DD921}" destId="{3A08C5A5-753F-4239-856D-B0FF7A601636}" srcOrd="1" destOrd="0" presId="urn:microsoft.com/office/officeart/2005/8/layout/vList3"/>
    <dgm:cxn modelId="{C0E5ACFA-11AB-43EA-BBEF-62BD81071834}" type="presParOf" srcId="{AF4263F1-C48B-41F3-827F-4C9A910DD921}" destId="{FB43C523-F874-4991-9631-8EC883FC8DEC}" srcOrd="2" destOrd="0" presId="urn:microsoft.com/office/officeart/2005/8/layout/vList3"/>
    <dgm:cxn modelId="{211EA769-EF05-4EB0-B851-821DEB165536}" type="presParOf" srcId="{FB43C523-F874-4991-9631-8EC883FC8DEC}" destId="{BCEE1B67-7B90-443B-809C-B01F57DDA4E9}" srcOrd="0" destOrd="0" presId="urn:microsoft.com/office/officeart/2005/8/layout/vList3"/>
    <dgm:cxn modelId="{27F50BB4-A51A-4708-8800-143E77B1F146}" type="presParOf" srcId="{FB43C523-F874-4991-9631-8EC883FC8DEC}" destId="{D379F40C-C989-4B8C-8384-909CC5F2166F}" srcOrd="1" destOrd="0" presId="urn:microsoft.com/office/officeart/2005/8/layout/vList3"/>
    <dgm:cxn modelId="{DD8FF195-562E-4AB5-B8DF-27A085A922BD}" type="presParOf" srcId="{AF4263F1-C48B-41F3-827F-4C9A910DD921}" destId="{50009A57-6D09-40E8-8491-45879E62C598}" srcOrd="3" destOrd="0" presId="urn:microsoft.com/office/officeart/2005/8/layout/vList3"/>
    <dgm:cxn modelId="{3F8D2EAF-5B4B-4C19-B665-190948ED9D14}" type="presParOf" srcId="{AF4263F1-C48B-41F3-827F-4C9A910DD921}" destId="{96004D4A-3AD0-44F5-900F-930B3EB8478A}" srcOrd="4" destOrd="0" presId="urn:microsoft.com/office/officeart/2005/8/layout/vList3"/>
    <dgm:cxn modelId="{3636C0A2-0FBF-4773-9133-A7C0607E5160}" type="presParOf" srcId="{96004D4A-3AD0-44F5-900F-930B3EB8478A}" destId="{CD02291E-CFB9-4368-A499-4B46FB9C4859}" srcOrd="0" destOrd="0" presId="urn:microsoft.com/office/officeart/2005/8/layout/vList3"/>
    <dgm:cxn modelId="{70E06166-B8CF-4757-95F3-95583D700C16}" type="presParOf" srcId="{96004D4A-3AD0-44F5-900F-930B3EB8478A}" destId="{E1611ACD-C39F-46B6-8055-333D3DF00A38}" srcOrd="1" destOrd="0" presId="urn:microsoft.com/office/officeart/2005/8/layout/vList3"/>
    <dgm:cxn modelId="{2E0A21F4-20B9-4E4B-B5F0-2645879B8EB4}" type="presParOf" srcId="{AF4263F1-C48B-41F3-827F-4C9A910DD921}" destId="{B883DF1A-F258-43B1-BB98-4D4E9F2DC88F}" srcOrd="5" destOrd="0" presId="urn:microsoft.com/office/officeart/2005/8/layout/vList3"/>
    <dgm:cxn modelId="{C4F22FB5-4E0F-4DD4-BDF7-0B1DBFCE6812}" type="presParOf" srcId="{AF4263F1-C48B-41F3-827F-4C9A910DD921}" destId="{83E1DD45-3C0F-4EDB-B5A3-29CB75CFF033}" srcOrd="6" destOrd="0" presId="urn:microsoft.com/office/officeart/2005/8/layout/vList3"/>
    <dgm:cxn modelId="{A46335BB-A176-4814-84BC-56E99E243768}" type="presParOf" srcId="{83E1DD45-3C0F-4EDB-B5A3-29CB75CFF033}" destId="{C62E3DF6-F9B4-4814-821E-5678E481BE4A}" srcOrd="0" destOrd="0" presId="urn:microsoft.com/office/officeart/2005/8/layout/vList3"/>
    <dgm:cxn modelId="{DD508BF5-FADB-4CF4-85EB-938C2C789464}" type="presParOf" srcId="{83E1DD45-3C0F-4EDB-B5A3-29CB75CFF033}" destId="{CF4F75F1-F589-431F-B395-D638C71E9D5E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8DDC3069-621C-4552-840D-07822DF0F9E9}" type="doc">
      <dgm:prSet loTypeId="urn:microsoft.com/office/officeart/2008/layout/CircularPictureCallout" loCatId="picture" qsTypeId="urn:microsoft.com/office/officeart/2005/8/quickstyle/3d3" qsCatId="3D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153B1156-C320-4391-BAF2-1D4980645FC9}">
      <dgm:prSet/>
      <dgm:spPr/>
      <dgm:t>
        <a:bodyPr/>
        <a:lstStyle/>
        <a:p>
          <a:endParaRPr lang="es-EC"/>
        </a:p>
      </dgm:t>
    </dgm:pt>
    <dgm:pt modelId="{99B5162A-15B4-44E3-9F51-8A6AE4BD480F}" type="parTrans" cxnId="{3923C42A-3E3B-48C7-855A-0BBC0380484C}">
      <dgm:prSet/>
      <dgm:spPr/>
      <dgm:t>
        <a:bodyPr/>
        <a:lstStyle/>
        <a:p>
          <a:endParaRPr lang="es-EC"/>
        </a:p>
      </dgm:t>
    </dgm:pt>
    <dgm:pt modelId="{10C5D290-35E3-4E36-8678-6EB32D0D8CAB}" type="sibTrans" cxnId="{3923C42A-3E3B-48C7-855A-0BBC0380484C}">
      <dgm:prSet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C83075D7-07E3-4B75-AEB0-CB31E9C70842}">
      <dgm:prSet phldrT="[Text]" phldr="1"/>
      <dgm:spPr/>
      <dgm:t>
        <a:bodyPr/>
        <a:lstStyle/>
        <a:p>
          <a:endParaRPr lang="es-EC"/>
        </a:p>
      </dgm:t>
    </dgm:pt>
    <dgm:pt modelId="{9909E5FA-4AA0-4B5E-B10E-7DBF1E242231}" type="parTrans" cxnId="{542D2BED-806C-4FFD-9248-2B999260AC7C}">
      <dgm:prSet/>
      <dgm:spPr/>
      <dgm:t>
        <a:bodyPr/>
        <a:lstStyle/>
        <a:p>
          <a:endParaRPr lang="es-EC"/>
        </a:p>
      </dgm:t>
    </dgm:pt>
    <dgm:pt modelId="{66219552-0674-4B52-BA44-97DF63ECBC78}" type="sibTrans" cxnId="{542D2BED-806C-4FFD-9248-2B999260AC7C}">
      <dgm:prSet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544505C2-784B-4765-B3F8-1FDEA7A5B3FD}">
      <dgm:prSet phldrT="[Text]" phldr="1"/>
      <dgm:spPr/>
      <dgm:t>
        <a:bodyPr/>
        <a:lstStyle/>
        <a:p>
          <a:endParaRPr lang="es-EC"/>
        </a:p>
      </dgm:t>
    </dgm:pt>
    <dgm:pt modelId="{65F1BD50-A95F-4269-AB72-AF47E82C1648}" type="sibTrans" cxnId="{C2A2EB4B-6196-4856-AAF9-9BCB3688404B}">
      <dgm:prSet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AB0F854F-6847-4BD4-994A-6192E6EAF633}" type="parTrans" cxnId="{C2A2EB4B-6196-4856-AAF9-9BCB3688404B}">
      <dgm:prSet/>
      <dgm:spPr/>
      <dgm:t>
        <a:bodyPr/>
        <a:lstStyle/>
        <a:p>
          <a:endParaRPr lang="es-EC"/>
        </a:p>
      </dgm:t>
    </dgm:pt>
    <dgm:pt modelId="{DB0D8212-C753-4C2F-B409-EE3578269FF8}">
      <dgm:prSet phldrT="[Text]" phldr="1"/>
      <dgm:spPr/>
      <dgm:t>
        <a:bodyPr/>
        <a:lstStyle/>
        <a:p>
          <a:endParaRPr lang="es-EC"/>
        </a:p>
      </dgm:t>
    </dgm:pt>
    <dgm:pt modelId="{27CA5F2D-C832-4ED4-A13C-F41F677DFE36}" type="sibTrans" cxnId="{48AD17DA-0BEB-4DF2-843E-27953DBAD7DC}">
      <dgm:prSet/>
      <dgm:spPr>
        <a:blipFill rotWithShape="1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E0C191FA-EA5B-475F-824A-DE01B78BD285}" type="parTrans" cxnId="{48AD17DA-0BEB-4DF2-843E-27953DBAD7DC}">
      <dgm:prSet/>
      <dgm:spPr/>
      <dgm:t>
        <a:bodyPr/>
        <a:lstStyle/>
        <a:p>
          <a:endParaRPr lang="es-EC"/>
        </a:p>
      </dgm:t>
    </dgm:pt>
    <dgm:pt modelId="{847AF1CD-FBB5-4596-BA64-F86098D5DC70}">
      <dgm:prSet/>
      <dgm:spPr/>
      <dgm:t>
        <a:bodyPr/>
        <a:lstStyle/>
        <a:p>
          <a:endParaRPr lang="es-EC" dirty="0"/>
        </a:p>
      </dgm:t>
    </dgm:pt>
    <dgm:pt modelId="{CFB24CAE-06B0-4C5B-8A55-E2B7F025F432}" type="sibTrans" cxnId="{0F262CE2-CC16-4126-9C43-1945183165C4}">
      <dgm:prSet/>
      <dgm:spPr>
        <a:blipFill rotWithShape="1">
          <a:blip xmlns:r="http://schemas.openxmlformats.org/officeDocument/2006/relationships" r:embed="rId5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34487DEF-F677-4EF3-B605-1B71E3689336}" type="parTrans" cxnId="{0F262CE2-CC16-4126-9C43-1945183165C4}">
      <dgm:prSet/>
      <dgm:spPr/>
      <dgm:t>
        <a:bodyPr/>
        <a:lstStyle/>
        <a:p>
          <a:endParaRPr lang="es-EC"/>
        </a:p>
      </dgm:t>
    </dgm:pt>
    <dgm:pt modelId="{5DBCB027-9957-4CA1-8011-6F7F5BBFAD91}" type="pres">
      <dgm:prSet presAssocID="{8DDC3069-621C-4552-840D-07822DF0F9E9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C"/>
        </a:p>
      </dgm:t>
    </dgm:pt>
    <dgm:pt modelId="{32C80DF3-7F1A-4DD4-B395-DBAB26F4594A}" type="pres">
      <dgm:prSet presAssocID="{8DDC3069-621C-4552-840D-07822DF0F9E9}" presName="Name1" presStyleCnt="0"/>
      <dgm:spPr/>
    </dgm:pt>
    <dgm:pt modelId="{448AF792-CE60-4132-8718-1DB4FDDA32D6}" type="pres">
      <dgm:prSet presAssocID="{10C5D290-35E3-4E36-8678-6EB32D0D8CAB}" presName="picture_1" presStyleCnt="0"/>
      <dgm:spPr/>
    </dgm:pt>
    <dgm:pt modelId="{43EF3A0D-1AB1-420D-A303-C7C0E2495381}" type="pres">
      <dgm:prSet presAssocID="{10C5D290-35E3-4E36-8678-6EB32D0D8CAB}" presName="pictureRepeatNode" presStyleLbl="alignImgPlace1" presStyleIdx="0" presStyleCnt="5" custScaleX="87658" custScaleY="82282" custLinFactNeighborX="-18304" custLinFactNeighborY="0"/>
      <dgm:spPr/>
      <dgm:t>
        <a:bodyPr/>
        <a:lstStyle/>
        <a:p>
          <a:endParaRPr lang="es-EC"/>
        </a:p>
      </dgm:t>
    </dgm:pt>
    <dgm:pt modelId="{5D86D638-B913-4A6F-B6BF-A86B71541B7C}" type="pres">
      <dgm:prSet presAssocID="{153B1156-C320-4391-BAF2-1D4980645FC9}" presName="text_1" presStyleLbl="node1" presStyleIdx="0" presStyleCnt="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FC918EB-C976-4CB0-B6CF-1BC1BB006171}" type="pres">
      <dgm:prSet presAssocID="{66219552-0674-4B52-BA44-97DF63ECBC78}" presName="picture_2" presStyleCnt="0"/>
      <dgm:spPr/>
    </dgm:pt>
    <dgm:pt modelId="{89B52767-AB93-4EC1-B899-AC6B195C48F6}" type="pres">
      <dgm:prSet presAssocID="{66219552-0674-4B52-BA44-97DF63ECBC78}" presName="pictureRepeatNode" presStyleLbl="alignImgPlace1" presStyleIdx="1" presStyleCnt="5" custScaleX="197603" custScaleY="186778" custLinFactNeighborX="16834" custLinFactNeighborY="-1530"/>
      <dgm:spPr/>
      <dgm:t>
        <a:bodyPr/>
        <a:lstStyle/>
        <a:p>
          <a:endParaRPr lang="es-EC"/>
        </a:p>
      </dgm:t>
    </dgm:pt>
    <dgm:pt modelId="{729D64E1-4BB0-48E5-8122-0861A4D77974}" type="pres">
      <dgm:prSet presAssocID="{C83075D7-07E3-4B75-AEB0-CB31E9C70842}" presName="line_2" presStyleLbl="parChTrans1D1" presStyleIdx="0" presStyleCnt="4"/>
      <dgm:spPr/>
    </dgm:pt>
    <dgm:pt modelId="{E7DEEA14-B5A5-4629-B956-B7CB74754107}" type="pres">
      <dgm:prSet presAssocID="{C83075D7-07E3-4B75-AEB0-CB31E9C70842}" presName="textparent_2" presStyleLbl="node1" presStyleIdx="0" presStyleCnt="0"/>
      <dgm:spPr/>
    </dgm:pt>
    <dgm:pt modelId="{7158D36C-DC84-4949-95F4-FD68FF69768F}" type="pres">
      <dgm:prSet presAssocID="{C83075D7-07E3-4B75-AEB0-CB31E9C70842}" presName="text_2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EF55CCC-31DE-48A0-A217-59AB103E9CDA}" type="pres">
      <dgm:prSet presAssocID="{65F1BD50-A95F-4269-AB72-AF47E82C1648}" presName="picture_3" presStyleCnt="0"/>
      <dgm:spPr/>
    </dgm:pt>
    <dgm:pt modelId="{0B162144-C8E9-4A01-B137-D5576558DE78}" type="pres">
      <dgm:prSet presAssocID="{65F1BD50-A95F-4269-AB72-AF47E82C1648}" presName="pictureRepeatNode" presStyleLbl="alignImgPlace1" presStyleIdx="2" presStyleCnt="5" custScaleX="194340" custScaleY="191261" custLinFactY="33561" custLinFactNeighborX="99479" custLinFactNeighborY="100000"/>
      <dgm:spPr/>
      <dgm:t>
        <a:bodyPr/>
        <a:lstStyle/>
        <a:p>
          <a:endParaRPr lang="es-EC"/>
        </a:p>
      </dgm:t>
    </dgm:pt>
    <dgm:pt modelId="{493B452F-0106-42D7-90AC-58CC0333D423}" type="pres">
      <dgm:prSet presAssocID="{544505C2-784B-4765-B3F8-1FDEA7A5B3FD}" presName="line_3" presStyleLbl="parChTrans1D1" presStyleIdx="1" presStyleCnt="4"/>
      <dgm:spPr/>
    </dgm:pt>
    <dgm:pt modelId="{1FDFE7E2-71AC-413A-9E21-ABD853A024C9}" type="pres">
      <dgm:prSet presAssocID="{544505C2-784B-4765-B3F8-1FDEA7A5B3FD}" presName="textparent_3" presStyleLbl="node1" presStyleIdx="0" presStyleCnt="0"/>
      <dgm:spPr/>
    </dgm:pt>
    <dgm:pt modelId="{4FF9AE50-741C-4BB6-BA9E-CED0ECA02B2C}" type="pres">
      <dgm:prSet presAssocID="{544505C2-784B-4765-B3F8-1FDEA7A5B3FD}" presName="text_3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7C3BA88-F694-4C8E-A84D-338D095C548B}" type="pres">
      <dgm:prSet presAssocID="{27CA5F2D-C832-4ED4-A13C-F41F677DFE36}" presName="picture_4" presStyleCnt="0"/>
      <dgm:spPr/>
    </dgm:pt>
    <dgm:pt modelId="{C514FB68-FB06-4C51-A0D2-36381D453C55}" type="pres">
      <dgm:prSet presAssocID="{27CA5F2D-C832-4ED4-A13C-F41F677DFE36}" presName="pictureRepeatNode" presStyleLbl="alignImgPlace1" presStyleIdx="3" presStyleCnt="5" custScaleX="197401" custScaleY="196697" custLinFactY="-26887" custLinFactNeighborX="-97004" custLinFactNeighborY="-100000"/>
      <dgm:spPr/>
      <dgm:t>
        <a:bodyPr/>
        <a:lstStyle/>
        <a:p>
          <a:endParaRPr lang="es-EC"/>
        </a:p>
      </dgm:t>
    </dgm:pt>
    <dgm:pt modelId="{EC4D9EDE-1FF5-478A-B046-70CDAEDB569A}" type="pres">
      <dgm:prSet presAssocID="{DB0D8212-C753-4C2F-B409-EE3578269FF8}" presName="line_4" presStyleLbl="parChTrans1D1" presStyleIdx="2" presStyleCnt="4"/>
      <dgm:spPr/>
    </dgm:pt>
    <dgm:pt modelId="{D7B08D31-B9F5-4E6B-905C-858CFC503893}" type="pres">
      <dgm:prSet presAssocID="{DB0D8212-C753-4C2F-B409-EE3578269FF8}" presName="textparent_4" presStyleLbl="node1" presStyleIdx="0" presStyleCnt="0"/>
      <dgm:spPr/>
    </dgm:pt>
    <dgm:pt modelId="{FA860FBC-195B-4883-8006-6F5195A0BE54}" type="pres">
      <dgm:prSet presAssocID="{DB0D8212-C753-4C2F-B409-EE3578269FF8}" presName="text_4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AB92BC9-B864-467E-A4F6-0495AA906C8B}" type="pres">
      <dgm:prSet presAssocID="{CFB24CAE-06B0-4C5B-8A55-E2B7F025F432}" presName="picture_5" presStyleCnt="0"/>
      <dgm:spPr/>
    </dgm:pt>
    <dgm:pt modelId="{020A7D39-4E09-4A15-8973-58FF8B489058}" type="pres">
      <dgm:prSet presAssocID="{CFB24CAE-06B0-4C5B-8A55-E2B7F025F432}" presName="pictureRepeatNode" presStyleLbl="alignImgPlace1" presStyleIdx="4" presStyleCnt="5" custScaleX="174959" custScaleY="159167" custLinFactX="-61064" custLinFactNeighborX="-100000" custLinFactNeighborY="-10065"/>
      <dgm:spPr/>
      <dgm:t>
        <a:bodyPr/>
        <a:lstStyle/>
        <a:p>
          <a:endParaRPr lang="es-EC"/>
        </a:p>
      </dgm:t>
    </dgm:pt>
    <dgm:pt modelId="{89E51C4A-A629-4304-86D1-926DD4B178A6}" type="pres">
      <dgm:prSet presAssocID="{847AF1CD-FBB5-4596-BA64-F86098D5DC70}" presName="line_5" presStyleLbl="parChTrans1D1" presStyleIdx="3" presStyleCnt="4"/>
      <dgm:spPr/>
    </dgm:pt>
    <dgm:pt modelId="{DD953B97-9F3A-484D-AB4A-4AD96DF9909B}" type="pres">
      <dgm:prSet presAssocID="{847AF1CD-FBB5-4596-BA64-F86098D5DC70}" presName="textparent_5" presStyleLbl="node1" presStyleIdx="0" presStyleCnt="0"/>
      <dgm:spPr/>
    </dgm:pt>
    <dgm:pt modelId="{02C5F98B-5139-4978-888F-ED76BE2F677C}" type="pres">
      <dgm:prSet presAssocID="{847AF1CD-FBB5-4596-BA64-F86098D5DC70}" presName="text_5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42D2BED-806C-4FFD-9248-2B999260AC7C}" srcId="{8DDC3069-621C-4552-840D-07822DF0F9E9}" destId="{C83075D7-07E3-4B75-AEB0-CB31E9C70842}" srcOrd="1" destOrd="0" parTransId="{9909E5FA-4AA0-4B5E-B10E-7DBF1E242231}" sibTransId="{66219552-0674-4B52-BA44-97DF63ECBC78}"/>
    <dgm:cxn modelId="{EDDA9147-4B32-47D9-9988-84907DA7C847}" type="presOf" srcId="{C83075D7-07E3-4B75-AEB0-CB31E9C70842}" destId="{7158D36C-DC84-4949-95F4-FD68FF69768F}" srcOrd="0" destOrd="0" presId="urn:microsoft.com/office/officeart/2008/layout/CircularPictureCallout"/>
    <dgm:cxn modelId="{D8F226F0-1DE8-4E04-B62E-765C3E1FC676}" type="presOf" srcId="{544505C2-784B-4765-B3F8-1FDEA7A5B3FD}" destId="{4FF9AE50-741C-4BB6-BA9E-CED0ECA02B2C}" srcOrd="0" destOrd="0" presId="urn:microsoft.com/office/officeart/2008/layout/CircularPictureCallout"/>
    <dgm:cxn modelId="{059FE480-33C5-49DF-8FAA-89800CA53219}" type="presOf" srcId="{10C5D290-35E3-4E36-8678-6EB32D0D8CAB}" destId="{43EF3A0D-1AB1-420D-A303-C7C0E2495381}" srcOrd="0" destOrd="0" presId="urn:microsoft.com/office/officeart/2008/layout/CircularPictureCallout"/>
    <dgm:cxn modelId="{94313C82-2087-43EB-B679-D0AFA7470C5B}" type="presOf" srcId="{27CA5F2D-C832-4ED4-A13C-F41F677DFE36}" destId="{C514FB68-FB06-4C51-A0D2-36381D453C55}" srcOrd="0" destOrd="0" presId="urn:microsoft.com/office/officeart/2008/layout/CircularPictureCallout"/>
    <dgm:cxn modelId="{85F4A75A-57EB-4F63-9E87-45135E1B9181}" type="presOf" srcId="{DB0D8212-C753-4C2F-B409-EE3578269FF8}" destId="{FA860FBC-195B-4883-8006-6F5195A0BE54}" srcOrd="0" destOrd="0" presId="urn:microsoft.com/office/officeart/2008/layout/CircularPictureCallout"/>
    <dgm:cxn modelId="{3923C42A-3E3B-48C7-855A-0BBC0380484C}" srcId="{8DDC3069-621C-4552-840D-07822DF0F9E9}" destId="{153B1156-C320-4391-BAF2-1D4980645FC9}" srcOrd="0" destOrd="0" parTransId="{99B5162A-15B4-44E3-9F51-8A6AE4BD480F}" sibTransId="{10C5D290-35E3-4E36-8678-6EB32D0D8CAB}"/>
    <dgm:cxn modelId="{DBC409C2-653F-47A3-AE1D-82ECA1B1A5A2}" type="presOf" srcId="{847AF1CD-FBB5-4596-BA64-F86098D5DC70}" destId="{02C5F98B-5139-4978-888F-ED76BE2F677C}" srcOrd="0" destOrd="0" presId="urn:microsoft.com/office/officeart/2008/layout/CircularPictureCallout"/>
    <dgm:cxn modelId="{089173AD-ADB1-46C5-B857-824EBC41CB9E}" type="presOf" srcId="{66219552-0674-4B52-BA44-97DF63ECBC78}" destId="{89B52767-AB93-4EC1-B899-AC6B195C48F6}" srcOrd="0" destOrd="0" presId="urn:microsoft.com/office/officeart/2008/layout/CircularPictureCallout"/>
    <dgm:cxn modelId="{48AD17DA-0BEB-4DF2-843E-27953DBAD7DC}" srcId="{8DDC3069-621C-4552-840D-07822DF0F9E9}" destId="{DB0D8212-C753-4C2F-B409-EE3578269FF8}" srcOrd="3" destOrd="0" parTransId="{E0C191FA-EA5B-475F-824A-DE01B78BD285}" sibTransId="{27CA5F2D-C832-4ED4-A13C-F41F677DFE36}"/>
    <dgm:cxn modelId="{D6C01A7B-950C-4918-9932-A148B8C10407}" type="presOf" srcId="{153B1156-C320-4391-BAF2-1D4980645FC9}" destId="{5D86D638-B913-4A6F-B6BF-A86B71541B7C}" srcOrd="0" destOrd="0" presId="urn:microsoft.com/office/officeart/2008/layout/CircularPictureCallout"/>
    <dgm:cxn modelId="{C2A2EB4B-6196-4856-AAF9-9BCB3688404B}" srcId="{8DDC3069-621C-4552-840D-07822DF0F9E9}" destId="{544505C2-784B-4765-B3F8-1FDEA7A5B3FD}" srcOrd="2" destOrd="0" parTransId="{AB0F854F-6847-4BD4-994A-6192E6EAF633}" sibTransId="{65F1BD50-A95F-4269-AB72-AF47E82C1648}"/>
    <dgm:cxn modelId="{CA46CB90-7ABC-406C-AA91-2D2EBACD8AAA}" type="presOf" srcId="{8DDC3069-621C-4552-840D-07822DF0F9E9}" destId="{5DBCB027-9957-4CA1-8011-6F7F5BBFAD91}" srcOrd="0" destOrd="0" presId="urn:microsoft.com/office/officeart/2008/layout/CircularPictureCallout"/>
    <dgm:cxn modelId="{8CE03517-4E8B-41F4-AF24-07BEE77C8DF0}" type="presOf" srcId="{65F1BD50-A95F-4269-AB72-AF47E82C1648}" destId="{0B162144-C8E9-4A01-B137-D5576558DE78}" srcOrd="0" destOrd="0" presId="urn:microsoft.com/office/officeart/2008/layout/CircularPictureCallout"/>
    <dgm:cxn modelId="{E420DA3E-B55B-43E5-B7E6-AC6E571A2F8B}" type="presOf" srcId="{CFB24CAE-06B0-4C5B-8A55-E2B7F025F432}" destId="{020A7D39-4E09-4A15-8973-58FF8B489058}" srcOrd="0" destOrd="0" presId="urn:microsoft.com/office/officeart/2008/layout/CircularPictureCallout"/>
    <dgm:cxn modelId="{0F262CE2-CC16-4126-9C43-1945183165C4}" srcId="{8DDC3069-621C-4552-840D-07822DF0F9E9}" destId="{847AF1CD-FBB5-4596-BA64-F86098D5DC70}" srcOrd="4" destOrd="0" parTransId="{34487DEF-F677-4EF3-B605-1B71E3689336}" sibTransId="{CFB24CAE-06B0-4C5B-8A55-E2B7F025F432}"/>
    <dgm:cxn modelId="{23EFD3D8-0F01-4665-B2F4-98503C78F343}" type="presParOf" srcId="{5DBCB027-9957-4CA1-8011-6F7F5BBFAD91}" destId="{32C80DF3-7F1A-4DD4-B395-DBAB26F4594A}" srcOrd="0" destOrd="0" presId="urn:microsoft.com/office/officeart/2008/layout/CircularPictureCallout"/>
    <dgm:cxn modelId="{C743C613-F305-479B-A2D5-D4228083F40C}" type="presParOf" srcId="{32C80DF3-7F1A-4DD4-B395-DBAB26F4594A}" destId="{448AF792-CE60-4132-8718-1DB4FDDA32D6}" srcOrd="0" destOrd="0" presId="urn:microsoft.com/office/officeart/2008/layout/CircularPictureCallout"/>
    <dgm:cxn modelId="{2919174C-7F81-4614-9527-3FCF26717B27}" type="presParOf" srcId="{448AF792-CE60-4132-8718-1DB4FDDA32D6}" destId="{43EF3A0D-1AB1-420D-A303-C7C0E2495381}" srcOrd="0" destOrd="0" presId="urn:microsoft.com/office/officeart/2008/layout/CircularPictureCallout"/>
    <dgm:cxn modelId="{9BC09478-AD4C-44E0-BAFF-4E53FF46A0E2}" type="presParOf" srcId="{32C80DF3-7F1A-4DD4-B395-DBAB26F4594A}" destId="{5D86D638-B913-4A6F-B6BF-A86B71541B7C}" srcOrd="1" destOrd="0" presId="urn:microsoft.com/office/officeart/2008/layout/CircularPictureCallout"/>
    <dgm:cxn modelId="{9C496320-9460-4032-B8D3-36266F5A3CD2}" type="presParOf" srcId="{32C80DF3-7F1A-4DD4-B395-DBAB26F4594A}" destId="{EFC918EB-C976-4CB0-B6CF-1BC1BB006171}" srcOrd="2" destOrd="0" presId="urn:microsoft.com/office/officeart/2008/layout/CircularPictureCallout"/>
    <dgm:cxn modelId="{3C5662CF-0719-4719-A73B-815508286D0E}" type="presParOf" srcId="{EFC918EB-C976-4CB0-B6CF-1BC1BB006171}" destId="{89B52767-AB93-4EC1-B899-AC6B195C48F6}" srcOrd="0" destOrd="0" presId="urn:microsoft.com/office/officeart/2008/layout/CircularPictureCallout"/>
    <dgm:cxn modelId="{2B7AB860-433C-4D7F-8F82-932D3BD9FC6E}" type="presParOf" srcId="{32C80DF3-7F1A-4DD4-B395-DBAB26F4594A}" destId="{729D64E1-4BB0-48E5-8122-0861A4D77974}" srcOrd="3" destOrd="0" presId="urn:microsoft.com/office/officeart/2008/layout/CircularPictureCallout"/>
    <dgm:cxn modelId="{842F3ED8-B76D-4C44-8C8D-009BD223B7EE}" type="presParOf" srcId="{32C80DF3-7F1A-4DD4-B395-DBAB26F4594A}" destId="{E7DEEA14-B5A5-4629-B956-B7CB74754107}" srcOrd="4" destOrd="0" presId="urn:microsoft.com/office/officeart/2008/layout/CircularPictureCallout"/>
    <dgm:cxn modelId="{30DDCA75-84DA-47C7-8A45-D6F3DCADFC70}" type="presParOf" srcId="{E7DEEA14-B5A5-4629-B956-B7CB74754107}" destId="{7158D36C-DC84-4949-95F4-FD68FF69768F}" srcOrd="0" destOrd="0" presId="urn:microsoft.com/office/officeart/2008/layout/CircularPictureCallout"/>
    <dgm:cxn modelId="{451AE3A0-A5E6-4058-8F3A-B3393901656D}" type="presParOf" srcId="{32C80DF3-7F1A-4DD4-B395-DBAB26F4594A}" destId="{2EF55CCC-31DE-48A0-A217-59AB103E9CDA}" srcOrd="5" destOrd="0" presId="urn:microsoft.com/office/officeart/2008/layout/CircularPictureCallout"/>
    <dgm:cxn modelId="{9190DC43-30AD-41A4-8777-6AD8102E4838}" type="presParOf" srcId="{2EF55CCC-31DE-48A0-A217-59AB103E9CDA}" destId="{0B162144-C8E9-4A01-B137-D5576558DE78}" srcOrd="0" destOrd="0" presId="urn:microsoft.com/office/officeart/2008/layout/CircularPictureCallout"/>
    <dgm:cxn modelId="{7BB382A5-3910-4CA3-975E-2C81EECB6D73}" type="presParOf" srcId="{32C80DF3-7F1A-4DD4-B395-DBAB26F4594A}" destId="{493B452F-0106-42D7-90AC-58CC0333D423}" srcOrd="6" destOrd="0" presId="urn:microsoft.com/office/officeart/2008/layout/CircularPictureCallout"/>
    <dgm:cxn modelId="{9F4ACFEA-7C0F-4324-B5AF-5CD19299E8F4}" type="presParOf" srcId="{32C80DF3-7F1A-4DD4-B395-DBAB26F4594A}" destId="{1FDFE7E2-71AC-413A-9E21-ABD853A024C9}" srcOrd="7" destOrd="0" presId="urn:microsoft.com/office/officeart/2008/layout/CircularPictureCallout"/>
    <dgm:cxn modelId="{C970A293-5011-4C34-9C7D-C7FB110C3239}" type="presParOf" srcId="{1FDFE7E2-71AC-413A-9E21-ABD853A024C9}" destId="{4FF9AE50-741C-4BB6-BA9E-CED0ECA02B2C}" srcOrd="0" destOrd="0" presId="urn:microsoft.com/office/officeart/2008/layout/CircularPictureCallout"/>
    <dgm:cxn modelId="{51A1C02B-8B16-44D3-897D-BB56975C889A}" type="presParOf" srcId="{32C80DF3-7F1A-4DD4-B395-DBAB26F4594A}" destId="{A7C3BA88-F694-4C8E-A84D-338D095C548B}" srcOrd="8" destOrd="0" presId="urn:microsoft.com/office/officeart/2008/layout/CircularPictureCallout"/>
    <dgm:cxn modelId="{F0DE4D76-44E5-4B1E-99FA-B5D55092787D}" type="presParOf" srcId="{A7C3BA88-F694-4C8E-A84D-338D095C548B}" destId="{C514FB68-FB06-4C51-A0D2-36381D453C55}" srcOrd="0" destOrd="0" presId="urn:microsoft.com/office/officeart/2008/layout/CircularPictureCallout"/>
    <dgm:cxn modelId="{6A668F66-F8BD-46D3-A94E-B6A81B0FBEA4}" type="presParOf" srcId="{32C80DF3-7F1A-4DD4-B395-DBAB26F4594A}" destId="{EC4D9EDE-1FF5-478A-B046-70CDAEDB569A}" srcOrd="9" destOrd="0" presId="urn:microsoft.com/office/officeart/2008/layout/CircularPictureCallout"/>
    <dgm:cxn modelId="{08162B41-2983-4414-B08E-A1C2C63E91E3}" type="presParOf" srcId="{32C80DF3-7F1A-4DD4-B395-DBAB26F4594A}" destId="{D7B08D31-B9F5-4E6B-905C-858CFC503893}" srcOrd="10" destOrd="0" presId="urn:microsoft.com/office/officeart/2008/layout/CircularPictureCallout"/>
    <dgm:cxn modelId="{1540B800-E059-4D77-887F-C6919274C721}" type="presParOf" srcId="{D7B08D31-B9F5-4E6B-905C-858CFC503893}" destId="{FA860FBC-195B-4883-8006-6F5195A0BE54}" srcOrd="0" destOrd="0" presId="urn:microsoft.com/office/officeart/2008/layout/CircularPictureCallout"/>
    <dgm:cxn modelId="{E5BE2AD4-2091-4F5C-AA39-3C92AC88E542}" type="presParOf" srcId="{32C80DF3-7F1A-4DD4-B395-DBAB26F4594A}" destId="{BAB92BC9-B864-467E-A4F6-0495AA906C8B}" srcOrd="11" destOrd="0" presId="urn:microsoft.com/office/officeart/2008/layout/CircularPictureCallout"/>
    <dgm:cxn modelId="{21ECBCAB-4680-42CA-8CDD-1485D93B3BB5}" type="presParOf" srcId="{BAB92BC9-B864-467E-A4F6-0495AA906C8B}" destId="{020A7D39-4E09-4A15-8973-58FF8B489058}" srcOrd="0" destOrd="0" presId="urn:microsoft.com/office/officeart/2008/layout/CircularPictureCallout"/>
    <dgm:cxn modelId="{6E1BABC3-C29F-4A98-9787-8793263E866F}" type="presParOf" srcId="{32C80DF3-7F1A-4DD4-B395-DBAB26F4594A}" destId="{89E51C4A-A629-4304-86D1-926DD4B178A6}" srcOrd="12" destOrd="0" presId="urn:microsoft.com/office/officeart/2008/layout/CircularPictureCallout"/>
    <dgm:cxn modelId="{571C96D2-E690-4DAE-B0A9-73EC0D9510F5}" type="presParOf" srcId="{32C80DF3-7F1A-4DD4-B395-DBAB26F4594A}" destId="{DD953B97-9F3A-484D-AB4A-4AD96DF9909B}" srcOrd="13" destOrd="0" presId="urn:microsoft.com/office/officeart/2008/layout/CircularPictureCallout"/>
    <dgm:cxn modelId="{02324DA8-5A0C-47D7-8230-9356E2806D55}" type="presParOf" srcId="{DD953B97-9F3A-484D-AB4A-4AD96DF9909B}" destId="{02C5F98B-5139-4978-888F-ED76BE2F677C}" srcOrd="0" destOrd="0" presId="urn:microsoft.com/office/officeart/2008/layout/CircularPictureCallou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DBFA0F13-CCCF-4E27-9291-265E5FAB172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B907D67-7517-4285-A0E9-B595C0EE169E}">
      <dgm:prSet phldrT="[Texto]"/>
      <dgm:spPr/>
      <dgm:t>
        <a:bodyPr/>
        <a:lstStyle/>
        <a:p>
          <a:pPr algn="ctr"/>
          <a:r>
            <a:rPr lang="en-US" dirty="0" smtClean="0"/>
            <a:t>Software general </a:t>
          </a:r>
          <a:endParaRPr lang="en-US" dirty="0"/>
        </a:p>
      </dgm:t>
    </dgm:pt>
    <dgm:pt modelId="{DD471855-FFEB-4165-81CC-84221429E1DB}" type="parTrans" cxnId="{8C14865C-2D50-4EF8-A221-D11223C3744C}">
      <dgm:prSet/>
      <dgm:spPr/>
      <dgm:t>
        <a:bodyPr/>
        <a:lstStyle/>
        <a:p>
          <a:endParaRPr lang="en-US"/>
        </a:p>
      </dgm:t>
    </dgm:pt>
    <dgm:pt modelId="{43212E54-915B-4039-92B5-F12E9724F4C8}" type="sibTrans" cxnId="{8C14865C-2D50-4EF8-A221-D11223C3744C}">
      <dgm:prSet/>
      <dgm:spPr/>
      <dgm:t>
        <a:bodyPr/>
        <a:lstStyle/>
        <a:p>
          <a:endParaRPr lang="en-US"/>
        </a:p>
      </dgm:t>
    </dgm:pt>
    <dgm:pt modelId="{E7604ED0-2824-4291-8578-58597C4F5D89}">
      <dgm:prSet phldrT="[Texto]"/>
      <dgm:spPr/>
      <dgm:t>
        <a:bodyPr/>
        <a:lstStyle/>
        <a:p>
          <a:pPr algn="ctr"/>
          <a:r>
            <a:rPr lang="es-EC" dirty="0" smtClean="0"/>
            <a:t>Tablet</a:t>
          </a:r>
          <a:endParaRPr lang="en-US" dirty="0"/>
        </a:p>
      </dgm:t>
    </dgm:pt>
    <dgm:pt modelId="{51538644-58B4-4877-A531-CADB1C689105}" type="parTrans" cxnId="{FB867471-9233-45FD-99D7-5C6540761986}">
      <dgm:prSet/>
      <dgm:spPr/>
      <dgm:t>
        <a:bodyPr/>
        <a:lstStyle/>
        <a:p>
          <a:endParaRPr lang="en-US"/>
        </a:p>
      </dgm:t>
    </dgm:pt>
    <dgm:pt modelId="{76D634D8-F821-4D66-AEA2-BD92783F0904}" type="sibTrans" cxnId="{FB867471-9233-45FD-99D7-5C6540761986}">
      <dgm:prSet/>
      <dgm:spPr/>
      <dgm:t>
        <a:bodyPr/>
        <a:lstStyle/>
        <a:p>
          <a:endParaRPr lang="en-US"/>
        </a:p>
      </dgm:t>
    </dgm:pt>
    <dgm:pt modelId="{D41B196C-E4BC-4F1A-81C4-00E39FEFEF3B}">
      <dgm:prSet phldrT="[Texto]"/>
      <dgm:spPr/>
      <dgm:t>
        <a:bodyPr/>
        <a:lstStyle/>
        <a:p>
          <a:pPr algn="ctr"/>
          <a:r>
            <a:rPr lang="es-EC" dirty="0" smtClean="0"/>
            <a:t>Contenedor de agua destilada</a:t>
          </a:r>
          <a:endParaRPr lang="en-US" dirty="0"/>
        </a:p>
      </dgm:t>
    </dgm:pt>
    <dgm:pt modelId="{1113F0CC-245E-437F-B0F2-D6129364DCE4}" type="parTrans" cxnId="{D542F22B-3466-45B5-B856-5CBDFCD5CFCF}">
      <dgm:prSet/>
      <dgm:spPr/>
      <dgm:t>
        <a:bodyPr/>
        <a:lstStyle/>
        <a:p>
          <a:endParaRPr lang="en-US"/>
        </a:p>
      </dgm:t>
    </dgm:pt>
    <dgm:pt modelId="{90A3EA86-1EAE-49B9-AB76-806E0C79074A}" type="sibTrans" cxnId="{D542F22B-3466-45B5-B856-5CBDFCD5CFCF}">
      <dgm:prSet/>
      <dgm:spPr/>
      <dgm:t>
        <a:bodyPr/>
        <a:lstStyle/>
        <a:p>
          <a:endParaRPr lang="en-US"/>
        </a:p>
      </dgm:t>
    </dgm:pt>
    <dgm:pt modelId="{397CF437-B28C-422B-A2EC-C74FA4E9ADA4}">
      <dgm:prSet phldrT="[Texto]"/>
      <dgm:spPr/>
      <dgm:t>
        <a:bodyPr/>
        <a:lstStyle/>
        <a:p>
          <a:pPr algn="ctr"/>
          <a:r>
            <a:rPr lang="en-US" dirty="0" smtClean="0"/>
            <a:t>Tapa</a:t>
          </a:r>
          <a:endParaRPr lang="en-US" dirty="0"/>
        </a:p>
      </dgm:t>
    </dgm:pt>
    <dgm:pt modelId="{76CD3336-3977-42C1-83FD-6F79F3E12EA3}" type="parTrans" cxnId="{16706121-795E-41D3-AA69-9D295489139E}">
      <dgm:prSet/>
      <dgm:spPr/>
      <dgm:t>
        <a:bodyPr/>
        <a:lstStyle/>
        <a:p>
          <a:endParaRPr lang="en-US"/>
        </a:p>
      </dgm:t>
    </dgm:pt>
    <dgm:pt modelId="{212750B4-FC41-46BC-A138-C3174928ACA5}" type="sibTrans" cxnId="{16706121-795E-41D3-AA69-9D295489139E}">
      <dgm:prSet/>
      <dgm:spPr/>
      <dgm:t>
        <a:bodyPr/>
        <a:lstStyle/>
        <a:p>
          <a:endParaRPr lang="en-US"/>
        </a:p>
      </dgm:t>
    </dgm:pt>
    <dgm:pt modelId="{EB484759-A417-4B9A-A22F-9F4FAE3893AF}">
      <dgm:prSet phldrT="[Texto]"/>
      <dgm:spPr/>
      <dgm:t>
        <a:bodyPr/>
        <a:lstStyle/>
        <a:p>
          <a:pPr algn="ctr"/>
          <a:r>
            <a:rPr lang="en-US" dirty="0" smtClean="0"/>
            <a:t>Manual de usuario</a:t>
          </a:r>
          <a:endParaRPr lang="en-US" dirty="0"/>
        </a:p>
      </dgm:t>
    </dgm:pt>
    <dgm:pt modelId="{E0B95E95-9F11-4EFB-906C-05C69FA3B7CF}" type="parTrans" cxnId="{D5A4BD5D-A916-48FB-AF26-0F2B5BBA39E7}">
      <dgm:prSet/>
      <dgm:spPr/>
      <dgm:t>
        <a:bodyPr/>
        <a:lstStyle/>
        <a:p>
          <a:endParaRPr lang="en-US"/>
        </a:p>
      </dgm:t>
    </dgm:pt>
    <dgm:pt modelId="{998C5265-E599-45A9-8AEA-42BCD688EAD5}" type="sibTrans" cxnId="{D5A4BD5D-A916-48FB-AF26-0F2B5BBA39E7}">
      <dgm:prSet/>
      <dgm:spPr/>
      <dgm:t>
        <a:bodyPr/>
        <a:lstStyle/>
        <a:p>
          <a:endParaRPr lang="en-US"/>
        </a:p>
      </dgm:t>
    </dgm:pt>
    <dgm:pt modelId="{CC6E8417-4E44-4803-BE46-129FDCD7E504}" type="pres">
      <dgm:prSet presAssocID="{DBFA0F13-CCCF-4E27-9291-265E5FAB1726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BFA71A0A-A7D1-4FC4-8851-07B2442F599E}" type="pres">
      <dgm:prSet presAssocID="{3B907D67-7517-4285-A0E9-B595C0EE169E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860C255-4DE1-4526-A6D9-0E54B774314D}" type="pres">
      <dgm:prSet presAssocID="{43212E54-915B-4039-92B5-F12E9724F4C8}" presName="spacer" presStyleCnt="0"/>
      <dgm:spPr/>
    </dgm:pt>
    <dgm:pt modelId="{F9B61F06-7B9F-4863-B5BD-E2189CF3C899}" type="pres">
      <dgm:prSet presAssocID="{E7604ED0-2824-4291-8578-58597C4F5D89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DEC62C2-119D-43D9-8E1E-76C10800ACCE}" type="pres">
      <dgm:prSet presAssocID="{76D634D8-F821-4D66-AEA2-BD92783F0904}" presName="spacer" presStyleCnt="0"/>
      <dgm:spPr/>
    </dgm:pt>
    <dgm:pt modelId="{2DBAB850-228E-42E8-A8B7-95CAB785BBD1}" type="pres">
      <dgm:prSet presAssocID="{D41B196C-E4BC-4F1A-81C4-00E39FEFEF3B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3FA740-3074-4FBF-8FEB-33AC7F0062AD}" type="pres">
      <dgm:prSet presAssocID="{90A3EA86-1EAE-49B9-AB76-806E0C79074A}" presName="spacer" presStyleCnt="0"/>
      <dgm:spPr/>
    </dgm:pt>
    <dgm:pt modelId="{9E08561E-963B-48CD-AD58-7496025AE56F}" type="pres">
      <dgm:prSet presAssocID="{397CF437-B28C-422B-A2EC-C74FA4E9ADA4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8EE603B-7014-4D09-8874-B5A4033A4EEC}" type="pres">
      <dgm:prSet presAssocID="{212750B4-FC41-46BC-A138-C3174928ACA5}" presName="spacer" presStyleCnt="0"/>
      <dgm:spPr/>
    </dgm:pt>
    <dgm:pt modelId="{100DDEFA-7EC8-4640-BAAA-B112E75C9632}" type="pres">
      <dgm:prSet presAssocID="{EB484759-A417-4B9A-A22F-9F4FAE3893AF}" presName="parentText" presStyleLbl="node1" presStyleIdx="4" presStyleCnt="5" custLinFactNeighborX="-20182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FB867471-9233-45FD-99D7-5C6540761986}" srcId="{DBFA0F13-CCCF-4E27-9291-265E5FAB1726}" destId="{E7604ED0-2824-4291-8578-58597C4F5D89}" srcOrd="1" destOrd="0" parTransId="{51538644-58B4-4877-A531-CADB1C689105}" sibTransId="{76D634D8-F821-4D66-AEA2-BD92783F0904}"/>
    <dgm:cxn modelId="{D5A4BD5D-A916-48FB-AF26-0F2B5BBA39E7}" srcId="{DBFA0F13-CCCF-4E27-9291-265E5FAB1726}" destId="{EB484759-A417-4B9A-A22F-9F4FAE3893AF}" srcOrd="4" destOrd="0" parTransId="{E0B95E95-9F11-4EFB-906C-05C69FA3B7CF}" sibTransId="{998C5265-E599-45A9-8AEA-42BCD688EAD5}"/>
    <dgm:cxn modelId="{967B5D7B-7A09-4705-9886-4E538F5BAC06}" type="presOf" srcId="{E7604ED0-2824-4291-8578-58597C4F5D89}" destId="{F9B61F06-7B9F-4863-B5BD-E2189CF3C899}" srcOrd="0" destOrd="0" presId="urn:microsoft.com/office/officeart/2005/8/layout/vList2"/>
    <dgm:cxn modelId="{4ECF8191-DE58-4F34-8603-DEA0EE33EA90}" type="presOf" srcId="{DBFA0F13-CCCF-4E27-9291-265E5FAB1726}" destId="{CC6E8417-4E44-4803-BE46-129FDCD7E504}" srcOrd="0" destOrd="0" presId="urn:microsoft.com/office/officeart/2005/8/layout/vList2"/>
    <dgm:cxn modelId="{D542F22B-3466-45B5-B856-5CBDFCD5CFCF}" srcId="{DBFA0F13-CCCF-4E27-9291-265E5FAB1726}" destId="{D41B196C-E4BC-4F1A-81C4-00E39FEFEF3B}" srcOrd="2" destOrd="0" parTransId="{1113F0CC-245E-437F-B0F2-D6129364DCE4}" sibTransId="{90A3EA86-1EAE-49B9-AB76-806E0C79074A}"/>
    <dgm:cxn modelId="{A7380819-2B52-4EB8-A748-6D81BF4A2E63}" type="presOf" srcId="{3B907D67-7517-4285-A0E9-B595C0EE169E}" destId="{BFA71A0A-A7D1-4FC4-8851-07B2442F599E}" srcOrd="0" destOrd="0" presId="urn:microsoft.com/office/officeart/2005/8/layout/vList2"/>
    <dgm:cxn modelId="{16706121-795E-41D3-AA69-9D295489139E}" srcId="{DBFA0F13-CCCF-4E27-9291-265E5FAB1726}" destId="{397CF437-B28C-422B-A2EC-C74FA4E9ADA4}" srcOrd="3" destOrd="0" parTransId="{76CD3336-3977-42C1-83FD-6F79F3E12EA3}" sibTransId="{212750B4-FC41-46BC-A138-C3174928ACA5}"/>
    <dgm:cxn modelId="{8C14865C-2D50-4EF8-A221-D11223C3744C}" srcId="{DBFA0F13-CCCF-4E27-9291-265E5FAB1726}" destId="{3B907D67-7517-4285-A0E9-B595C0EE169E}" srcOrd="0" destOrd="0" parTransId="{DD471855-FFEB-4165-81CC-84221429E1DB}" sibTransId="{43212E54-915B-4039-92B5-F12E9724F4C8}"/>
    <dgm:cxn modelId="{EE911A76-454B-4D1A-88D2-8D9439410FAD}" type="presOf" srcId="{EB484759-A417-4B9A-A22F-9F4FAE3893AF}" destId="{100DDEFA-7EC8-4640-BAAA-B112E75C9632}" srcOrd="0" destOrd="0" presId="urn:microsoft.com/office/officeart/2005/8/layout/vList2"/>
    <dgm:cxn modelId="{8CE4AE20-1B70-42A5-B255-B5A1BA5CD435}" type="presOf" srcId="{D41B196C-E4BC-4F1A-81C4-00E39FEFEF3B}" destId="{2DBAB850-228E-42E8-A8B7-95CAB785BBD1}" srcOrd="0" destOrd="0" presId="urn:microsoft.com/office/officeart/2005/8/layout/vList2"/>
    <dgm:cxn modelId="{15188679-4295-49BF-AF89-4FF093E38ECB}" type="presOf" srcId="{397CF437-B28C-422B-A2EC-C74FA4E9ADA4}" destId="{9E08561E-963B-48CD-AD58-7496025AE56F}" srcOrd="0" destOrd="0" presId="urn:microsoft.com/office/officeart/2005/8/layout/vList2"/>
    <dgm:cxn modelId="{AE7A453E-C378-4794-9857-DECA7A76760B}" type="presParOf" srcId="{CC6E8417-4E44-4803-BE46-129FDCD7E504}" destId="{BFA71A0A-A7D1-4FC4-8851-07B2442F599E}" srcOrd="0" destOrd="0" presId="urn:microsoft.com/office/officeart/2005/8/layout/vList2"/>
    <dgm:cxn modelId="{6D0D0985-F9BA-4B61-9019-A7862FEC0F89}" type="presParOf" srcId="{CC6E8417-4E44-4803-BE46-129FDCD7E504}" destId="{6860C255-4DE1-4526-A6D9-0E54B774314D}" srcOrd="1" destOrd="0" presId="urn:microsoft.com/office/officeart/2005/8/layout/vList2"/>
    <dgm:cxn modelId="{7030D9D0-4E6A-4087-879F-3B9BC882A167}" type="presParOf" srcId="{CC6E8417-4E44-4803-BE46-129FDCD7E504}" destId="{F9B61F06-7B9F-4863-B5BD-E2189CF3C899}" srcOrd="2" destOrd="0" presId="urn:microsoft.com/office/officeart/2005/8/layout/vList2"/>
    <dgm:cxn modelId="{A92CD455-97C6-4FDE-ABC5-7FBAE1ACB133}" type="presParOf" srcId="{CC6E8417-4E44-4803-BE46-129FDCD7E504}" destId="{EDEC62C2-119D-43D9-8E1E-76C10800ACCE}" srcOrd="3" destOrd="0" presId="urn:microsoft.com/office/officeart/2005/8/layout/vList2"/>
    <dgm:cxn modelId="{7C3A989E-12C5-44DE-B954-6BE1C52AD6D6}" type="presParOf" srcId="{CC6E8417-4E44-4803-BE46-129FDCD7E504}" destId="{2DBAB850-228E-42E8-A8B7-95CAB785BBD1}" srcOrd="4" destOrd="0" presId="urn:microsoft.com/office/officeart/2005/8/layout/vList2"/>
    <dgm:cxn modelId="{40C7A80A-CDAC-410E-A0D4-9C0FECEC3DC1}" type="presParOf" srcId="{CC6E8417-4E44-4803-BE46-129FDCD7E504}" destId="{F23FA740-3074-4FBF-8FEB-33AC7F0062AD}" srcOrd="5" destOrd="0" presId="urn:microsoft.com/office/officeart/2005/8/layout/vList2"/>
    <dgm:cxn modelId="{429366B5-A3A0-4F52-96AB-B65442207D16}" type="presParOf" srcId="{CC6E8417-4E44-4803-BE46-129FDCD7E504}" destId="{9E08561E-963B-48CD-AD58-7496025AE56F}" srcOrd="6" destOrd="0" presId="urn:microsoft.com/office/officeart/2005/8/layout/vList2"/>
    <dgm:cxn modelId="{87D42011-522D-437E-B246-6340012F23B0}" type="presParOf" srcId="{CC6E8417-4E44-4803-BE46-129FDCD7E504}" destId="{48EE603B-7014-4D09-8874-B5A4033A4EEC}" srcOrd="7" destOrd="0" presId="urn:microsoft.com/office/officeart/2005/8/layout/vList2"/>
    <dgm:cxn modelId="{68D71A9C-EE3C-4C13-BE42-9978290F946A}" type="presParOf" srcId="{CC6E8417-4E44-4803-BE46-129FDCD7E504}" destId="{100DDEFA-7EC8-4640-BAAA-B112E75C9632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6B324CF-5767-47F4-AB64-8093ACCA9C1F}" type="doc">
      <dgm:prSet loTypeId="urn:microsoft.com/office/officeart/2005/8/layout/hList7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E95576C7-A93D-47DA-BAA7-CB35642AE2F8}">
      <dgm:prSet phldrT="[Texto]"/>
      <dgm:spPr/>
      <dgm:t>
        <a:bodyPr/>
        <a:lstStyle/>
        <a:p>
          <a:pPr algn="ctr"/>
          <a:r>
            <a:rPr lang="es-ES" dirty="0" smtClean="0"/>
            <a:t>Crear un software que permita integrar el proceso de conversión de una imagen hasta el archivo deseado en código G</a:t>
          </a:r>
          <a:r>
            <a:rPr lang="es-EC" dirty="0" smtClean="0"/>
            <a:t>.</a:t>
          </a:r>
          <a:endParaRPr lang="es-EC" dirty="0"/>
        </a:p>
      </dgm:t>
    </dgm:pt>
    <dgm:pt modelId="{C666A624-6952-4460-8CC4-E3AD7823D170}" type="parTrans" cxnId="{FB396EAF-7486-439E-9C21-B9A27372931B}">
      <dgm:prSet/>
      <dgm:spPr/>
      <dgm:t>
        <a:bodyPr/>
        <a:lstStyle/>
        <a:p>
          <a:endParaRPr lang="es-EC"/>
        </a:p>
      </dgm:t>
    </dgm:pt>
    <dgm:pt modelId="{07501D77-EE6A-4AA1-B91C-390673E8B975}" type="sibTrans" cxnId="{FB396EAF-7486-439E-9C21-B9A27372931B}">
      <dgm:prSet/>
      <dgm:spPr/>
      <dgm:t>
        <a:bodyPr/>
        <a:lstStyle/>
        <a:p>
          <a:endParaRPr lang="es-EC"/>
        </a:p>
      </dgm:t>
    </dgm:pt>
    <dgm:pt modelId="{33F96A9B-565D-4FBB-9070-5A1B1836EB08}">
      <dgm:prSet phldrT="[Texto]"/>
      <dgm:spPr/>
      <dgm:t>
        <a:bodyPr/>
        <a:lstStyle/>
        <a:p>
          <a:pPr algn="ctr"/>
          <a:r>
            <a:rPr lang="es-ES" dirty="0" smtClean="0"/>
            <a:t>Implementar nuevos sistemas para el ingreso de imágenes que serán maquinados en la plataforma de  corte láser</a:t>
          </a:r>
          <a:endParaRPr lang="es-EC" dirty="0"/>
        </a:p>
      </dgm:t>
    </dgm:pt>
    <dgm:pt modelId="{F3166BA6-8398-42C9-8389-705D93E9CF81}" type="parTrans" cxnId="{1007A265-41FD-4474-8694-607DB8E3DEFA}">
      <dgm:prSet/>
      <dgm:spPr/>
      <dgm:t>
        <a:bodyPr/>
        <a:lstStyle/>
        <a:p>
          <a:endParaRPr lang="es-EC"/>
        </a:p>
      </dgm:t>
    </dgm:pt>
    <dgm:pt modelId="{3197DC42-346F-4C93-AB77-0324DBA72708}" type="sibTrans" cxnId="{1007A265-41FD-4474-8694-607DB8E3DEFA}">
      <dgm:prSet/>
      <dgm:spPr/>
      <dgm:t>
        <a:bodyPr/>
        <a:lstStyle/>
        <a:p>
          <a:endParaRPr lang="es-EC"/>
        </a:p>
      </dgm:t>
    </dgm:pt>
    <dgm:pt modelId="{4E4CAA41-2C35-4B26-A2FA-055EA1032AE2}">
      <dgm:prSet phldrT="[Texto]"/>
      <dgm:spPr/>
      <dgm:t>
        <a:bodyPr/>
        <a:lstStyle/>
        <a:p>
          <a:pPr algn="ctr"/>
          <a:r>
            <a:rPr lang="es-ES" dirty="0" smtClean="0"/>
            <a:t>Resolver problemas de diseño del sistema de refrigeración existente en la plataforma de  corte láser</a:t>
          </a:r>
          <a:r>
            <a:rPr lang="es-EC" dirty="0" smtClean="0"/>
            <a:t>.   </a:t>
          </a:r>
          <a:endParaRPr lang="es-EC" dirty="0"/>
        </a:p>
      </dgm:t>
    </dgm:pt>
    <dgm:pt modelId="{B63F518A-D862-4CDF-83AF-44537B2E9760}" type="parTrans" cxnId="{EBCB198E-F2E6-45CF-9F3F-96FEB5A89993}">
      <dgm:prSet/>
      <dgm:spPr/>
      <dgm:t>
        <a:bodyPr/>
        <a:lstStyle/>
        <a:p>
          <a:endParaRPr lang="es-EC"/>
        </a:p>
      </dgm:t>
    </dgm:pt>
    <dgm:pt modelId="{6A991B9E-6252-467B-9564-89665B6F67CE}" type="sibTrans" cxnId="{EBCB198E-F2E6-45CF-9F3F-96FEB5A89993}">
      <dgm:prSet/>
      <dgm:spPr/>
      <dgm:t>
        <a:bodyPr/>
        <a:lstStyle/>
        <a:p>
          <a:endParaRPr lang="es-EC"/>
        </a:p>
      </dgm:t>
    </dgm:pt>
    <dgm:pt modelId="{19BC5B3A-2D64-4C35-963A-AA1641866492}" type="pres">
      <dgm:prSet presAssocID="{66B324CF-5767-47F4-AB64-8093ACCA9C1F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E29554E8-47BC-46F4-8871-D42F1B8C5273}" type="pres">
      <dgm:prSet presAssocID="{66B324CF-5767-47F4-AB64-8093ACCA9C1F}" presName="fgShape" presStyleLbl="fgShp" presStyleIdx="0" presStyleCnt="1"/>
      <dgm:spPr/>
    </dgm:pt>
    <dgm:pt modelId="{231B4EF9-EFC8-434D-BF5C-D2895BE769EA}" type="pres">
      <dgm:prSet presAssocID="{66B324CF-5767-47F4-AB64-8093ACCA9C1F}" presName="linComp" presStyleCnt="0"/>
      <dgm:spPr/>
    </dgm:pt>
    <dgm:pt modelId="{72C1E419-AC9A-4262-9376-FDF3B82B8CC0}" type="pres">
      <dgm:prSet presAssocID="{E95576C7-A93D-47DA-BAA7-CB35642AE2F8}" presName="compNode" presStyleCnt="0"/>
      <dgm:spPr/>
    </dgm:pt>
    <dgm:pt modelId="{79FFD47B-E834-4ED1-8FBF-02F6F4A24062}" type="pres">
      <dgm:prSet presAssocID="{E95576C7-A93D-47DA-BAA7-CB35642AE2F8}" presName="bkgdShape" presStyleLbl="node1" presStyleIdx="0" presStyleCnt="3" custLinFactNeighborX="-229" custLinFactNeighborY="-670"/>
      <dgm:spPr/>
      <dgm:t>
        <a:bodyPr/>
        <a:lstStyle/>
        <a:p>
          <a:endParaRPr lang="es-EC"/>
        </a:p>
      </dgm:t>
    </dgm:pt>
    <dgm:pt modelId="{13B96A9A-F22E-44C6-81CE-812C1970ED3A}" type="pres">
      <dgm:prSet presAssocID="{E95576C7-A93D-47DA-BAA7-CB35642AE2F8}" presName="nodeTx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63609E9-6D7E-427B-A847-55C223074559}" type="pres">
      <dgm:prSet presAssocID="{E95576C7-A93D-47DA-BAA7-CB35642AE2F8}" presName="invisiNode" presStyleLbl="node1" presStyleIdx="0" presStyleCnt="3"/>
      <dgm:spPr/>
    </dgm:pt>
    <dgm:pt modelId="{33382F55-2F55-4C2E-83FF-9106FE701B23}" type="pres">
      <dgm:prSet presAssocID="{E95576C7-A93D-47DA-BAA7-CB35642AE2F8}" presName="imagNode" presStyleLbl="f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BA4182A7-9529-45D0-BA1D-B2791A8DF686}" type="pres">
      <dgm:prSet presAssocID="{07501D77-EE6A-4AA1-B91C-390673E8B975}" presName="sibTrans" presStyleLbl="sibTrans2D1" presStyleIdx="0" presStyleCnt="0"/>
      <dgm:spPr/>
      <dgm:t>
        <a:bodyPr/>
        <a:lstStyle/>
        <a:p>
          <a:endParaRPr lang="es-EC"/>
        </a:p>
      </dgm:t>
    </dgm:pt>
    <dgm:pt modelId="{B7516142-D97B-4D32-BEDD-FE916A1C112C}" type="pres">
      <dgm:prSet presAssocID="{33F96A9B-565D-4FBB-9070-5A1B1836EB08}" presName="compNode" presStyleCnt="0"/>
      <dgm:spPr/>
    </dgm:pt>
    <dgm:pt modelId="{374E4F99-B509-4895-8DD1-F8AE660AAF83}" type="pres">
      <dgm:prSet presAssocID="{33F96A9B-565D-4FBB-9070-5A1B1836EB08}" presName="bkgdShape" presStyleLbl="node1" presStyleIdx="1" presStyleCnt="3"/>
      <dgm:spPr/>
      <dgm:t>
        <a:bodyPr/>
        <a:lstStyle/>
        <a:p>
          <a:endParaRPr lang="es-EC"/>
        </a:p>
      </dgm:t>
    </dgm:pt>
    <dgm:pt modelId="{ACA52013-D1B1-4795-8C86-0D598D27AAA4}" type="pres">
      <dgm:prSet presAssocID="{33F96A9B-565D-4FBB-9070-5A1B1836EB08}" presName="nodeTx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3201947-99F0-41BE-A85D-011744285E70}" type="pres">
      <dgm:prSet presAssocID="{33F96A9B-565D-4FBB-9070-5A1B1836EB08}" presName="invisiNode" presStyleLbl="node1" presStyleIdx="1" presStyleCnt="3"/>
      <dgm:spPr/>
    </dgm:pt>
    <dgm:pt modelId="{5AA6D74C-4AE7-4FB7-A33E-C51760C475AA}" type="pres">
      <dgm:prSet presAssocID="{33F96A9B-565D-4FBB-9070-5A1B1836EB08}" presName="imagNode" presStyleLbl="f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5DDEDFE9-BB8C-4DA8-952B-3FEF376C882C}" type="pres">
      <dgm:prSet presAssocID="{3197DC42-346F-4C93-AB77-0324DBA72708}" presName="sibTrans" presStyleLbl="sibTrans2D1" presStyleIdx="0" presStyleCnt="0"/>
      <dgm:spPr/>
      <dgm:t>
        <a:bodyPr/>
        <a:lstStyle/>
        <a:p>
          <a:endParaRPr lang="es-EC"/>
        </a:p>
      </dgm:t>
    </dgm:pt>
    <dgm:pt modelId="{A2C4A846-58A9-467B-8228-4711AB5EC86B}" type="pres">
      <dgm:prSet presAssocID="{4E4CAA41-2C35-4B26-A2FA-055EA1032AE2}" presName="compNode" presStyleCnt="0"/>
      <dgm:spPr/>
    </dgm:pt>
    <dgm:pt modelId="{9EDEC32A-72C6-4057-91D5-2F0766CF601C}" type="pres">
      <dgm:prSet presAssocID="{4E4CAA41-2C35-4B26-A2FA-055EA1032AE2}" presName="bkgdShape" presStyleLbl="node1" presStyleIdx="2" presStyleCnt="3"/>
      <dgm:spPr/>
      <dgm:t>
        <a:bodyPr/>
        <a:lstStyle/>
        <a:p>
          <a:endParaRPr lang="es-EC"/>
        </a:p>
      </dgm:t>
    </dgm:pt>
    <dgm:pt modelId="{1D434F26-452F-4866-A2F9-544AD1350AEA}" type="pres">
      <dgm:prSet presAssocID="{4E4CAA41-2C35-4B26-A2FA-055EA1032AE2}" presName="nodeTx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076E26F-1AC0-4489-ACDF-58ECB85CE30F}" type="pres">
      <dgm:prSet presAssocID="{4E4CAA41-2C35-4B26-A2FA-055EA1032AE2}" presName="invisiNode" presStyleLbl="node1" presStyleIdx="2" presStyleCnt="3"/>
      <dgm:spPr/>
    </dgm:pt>
    <dgm:pt modelId="{35744628-F0A3-40B3-A954-EAFCBA0F77B7}" type="pres">
      <dgm:prSet presAssocID="{4E4CAA41-2C35-4B26-A2FA-055EA1032AE2}" presName="imagNode" presStyleLbl="f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C"/>
        </a:p>
      </dgm:t>
    </dgm:pt>
  </dgm:ptLst>
  <dgm:cxnLst>
    <dgm:cxn modelId="{CEE92089-1F67-46F6-8E3A-DC9F6759009A}" type="presOf" srcId="{07501D77-EE6A-4AA1-B91C-390673E8B975}" destId="{BA4182A7-9529-45D0-BA1D-B2791A8DF686}" srcOrd="0" destOrd="0" presId="urn:microsoft.com/office/officeart/2005/8/layout/hList7"/>
    <dgm:cxn modelId="{53D6AFA3-1006-4EC4-ADCE-CE74AC1042F6}" type="presOf" srcId="{E95576C7-A93D-47DA-BAA7-CB35642AE2F8}" destId="{13B96A9A-F22E-44C6-81CE-812C1970ED3A}" srcOrd="1" destOrd="0" presId="urn:microsoft.com/office/officeart/2005/8/layout/hList7"/>
    <dgm:cxn modelId="{6365BE88-8115-4BFC-AAC8-BEF78C45FA79}" type="presOf" srcId="{4E4CAA41-2C35-4B26-A2FA-055EA1032AE2}" destId="{1D434F26-452F-4866-A2F9-544AD1350AEA}" srcOrd="1" destOrd="0" presId="urn:microsoft.com/office/officeart/2005/8/layout/hList7"/>
    <dgm:cxn modelId="{EBCB198E-F2E6-45CF-9F3F-96FEB5A89993}" srcId="{66B324CF-5767-47F4-AB64-8093ACCA9C1F}" destId="{4E4CAA41-2C35-4B26-A2FA-055EA1032AE2}" srcOrd="2" destOrd="0" parTransId="{B63F518A-D862-4CDF-83AF-44537B2E9760}" sibTransId="{6A991B9E-6252-467B-9564-89665B6F67CE}"/>
    <dgm:cxn modelId="{812D3951-C55E-427E-981E-501DBB4C73BE}" type="presOf" srcId="{3197DC42-346F-4C93-AB77-0324DBA72708}" destId="{5DDEDFE9-BB8C-4DA8-952B-3FEF376C882C}" srcOrd="0" destOrd="0" presId="urn:microsoft.com/office/officeart/2005/8/layout/hList7"/>
    <dgm:cxn modelId="{7D74EB51-4F28-4BE5-A72B-E25BD618C92A}" type="presOf" srcId="{33F96A9B-565D-4FBB-9070-5A1B1836EB08}" destId="{ACA52013-D1B1-4795-8C86-0D598D27AAA4}" srcOrd="1" destOrd="0" presId="urn:microsoft.com/office/officeart/2005/8/layout/hList7"/>
    <dgm:cxn modelId="{1007A265-41FD-4474-8694-607DB8E3DEFA}" srcId="{66B324CF-5767-47F4-AB64-8093ACCA9C1F}" destId="{33F96A9B-565D-4FBB-9070-5A1B1836EB08}" srcOrd="1" destOrd="0" parTransId="{F3166BA6-8398-42C9-8389-705D93E9CF81}" sibTransId="{3197DC42-346F-4C93-AB77-0324DBA72708}"/>
    <dgm:cxn modelId="{FB396EAF-7486-439E-9C21-B9A27372931B}" srcId="{66B324CF-5767-47F4-AB64-8093ACCA9C1F}" destId="{E95576C7-A93D-47DA-BAA7-CB35642AE2F8}" srcOrd="0" destOrd="0" parTransId="{C666A624-6952-4460-8CC4-E3AD7823D170}" sibTransId="{07501D77-EE6A-4AA1-B91C-390673E8B975}"/>
    <dgm:cxn modelId="{6C821C2C-3948-4BE8-A395-852FACED326C}" type="presOf" srcId="{33F96A9B-565D-4FBB-9070-5A1B1836EB08}" destId="{374E4F99-B509-4895-8DD1-F8AE660AAF83}" srcOrd="0" destOrd="0" presId="urn:microsoft.com/office/officeart/2005/8/layout/hList7"/>
    <dgm:cxn modelId="{8A68289B-8438-4B06-964E-D89479C9DAF3}" type="presOf" srcId="{66B324CF-5767-47F4-AB64-8093ACCA9C1F}" destId="{19BC5B3A-2D64-4C35-963A-AA1641866492}" srcOrd="0" destOrd="0" presId="urn:microsoft.com/office/officeart/2005/8/layout/hList7"/>
    <dgm:cxn modelId="{DC9D8136-1383-41AC-AD17-FDB447FA7803}" type="presOf" srcId="{E95576C7-A93D-47DA-BAA7-CB35642AE2F8}" destId="{79FFD47B-E834-4ED1-8FBF-02F6F4A24062}" srcOrd="0" destOrd="0" presId="urn:microsoft.com/office/officeart/2005/8/layout/hList7"/>
    <dgm:cxn modelId="{3A4D9618-BF5A-47D5-8953-0DD5ACBA63B8}" type="presOf" srcId="{4E4CAA41-2C35-4B26-A2FA-055EA1032AE2}" destId="{9EDEC32A-72C6-4057-91D5-2F0766CF601C}" srcOrd="0" destOrd="0" presId="urn:microsoft.com/office/officeart/2005/8/layout/hList7"/>
    <dgm:cxn modelId="{8D0FD165-4E4B-47C7-A6CE-7A3D7BED77A2}" type="presParOf" srcId="{19BC5B3A-2D64-4C35-963A-AA1641866492}" destId="{E29554E8-47BC-46F4-8871-D42F1B8C5273}" srcOrd="0" destOrd="0" presId="urn:microsoft.com/office/officeart/2005/8/layout/hList7"/>
    <dgm:cxn modelId="{4FE2F225-1493-4713-8094-81B6FFF073B7}" type="presParOf" srcId="{19BC5B3A-2D64-4C35-963A-AA1641866492}" destId="{231B4EF9-EFC8-434D-BF5C-D2895BE769EA}" srcOrd="1" destOrd="0" presId="urn:microsoft.com/office/officeart/2005/8/layout/hList7"/>
    <dgm:cxn modelId="{E19F52BE-2B1D-4BD8-A55A-BC2248C1B850}" type="presParOf" srcId="{231B4EF9-EFC8-434D-BF5C-D2895BE769EA}" destId="{72C1E419-AC9A-4262-9376-FDF3B82B8CC0}" srcOrd="0" destOrd="0" presId="urn:microsoft.com/office/officeart/2005/8/layout/hList7"/>
    <dgm:cxn modelId="{D4470A71-6DCA-4250-A061-BA2D85BD2294}" type="presParOf" srcId="{72C1E419-AC9A-4262-9376-FDF3B82B8CC0}" destId="{79FFD47B-E834-4ED1-8FBF-02F6F4A24062}" srcOrd="0" destOrd="0" presId="urn:microsoft.com/office/officeart/2005/8/layout/hList7"/>
    <dgm:cxn modelId="{FA42FC77-4CAD-474B-B25E-2ACAF7CC0B3C}" type="presParOf" srcId="{72C1E419-AC9A-4262-9376-FDF3B82B8CC0}" destId="{13B96A9A-F22E-44C6-81CE-812C1970ED3A}" srcOrd="1" destOrd="0" presId="urn:microsoft.com/office/officeart/2005/8/layout/hList7"/>
    <dgm:cxn modelId="{80248A7C-AC90-42BA-8865-B50002FF11A8}" type="presParOf" srcId="{72C1E419-AC9A-4262-9376-FDF3B82B8CC0}" destId="{563609E9-6D7E-427B-A847-55C223074559}" srcOrd="2" destOrd="0" presId="urn:microsoft.com/office/officeart/2005/8/layout/hList7"/>
    <dgm:cxn modelId="{21CC7428-525A-447D-826A-052F2490AB4E}" type="presParOf" srcId="{72C1E419-AC9A-4262-9376-FDF3B82B8CC0}" destId="{33382F55-2F55-4C2E-83FF-9106FE701B23}" srcOrd="3" destOrd="0" presId="urn:microsoft.com/office/officeart/2005/8/layout/hList7"/>
    <dgm:cxn modelId="{B454307F-5034-4966-8EFD-4D7702AA72BE}" type="presParOf" srcId="{231B4EF9-EFC8-434D-BF5C-D2895BE769EA}" destId="{BA4182A7-9529-45D0-BA1D-B2791A8DF686}" srcOrd="1" destOrd="0" presId="urn:microsoft.com/office/officeart/2005/8/layout/hList7"/>
    <dgm:cxn modelId="{51086232-F25E-4B39-A7AB-1B6033349586}" type="presParOf" srcId="{231B4EF9-EFC8-434D-BF5C-D2895BE769EA}" destId="{B7516142-D97B-4D32-BEDD-FE916A1C112C}" srcOrd="2" destOrd="0" presId="urn:microsoft.com/office/officeart/2005/8/layout/hList7"/>
    <dgm:cxn modelId="{95DC2740-15B8-4208-89C7-E19B55E502A6}" type="presParOf" srcId="{B7516142-D97B-4D32-BEDD-FE916A1C112C}" destId="{374E4F99-B509-4895-8DD1-F8AE660AAF83}" srcOrd="0" destOrd="0" presId="urn:microsoft.com/office/officeart/2005/8/layout/hList7"/>
    <dgm:cxn modelId="{16BEE049-D339-4637-BAF3-56C2A69480A3}" type="presParOf" srcId="{B7516142-D97B-4D32-BEDD-FE916A1C112C}" destId="{ACA52013-D1B1-4795-8C86-0D598D27AAA4}" srcOrd="1" destOrd="0" presId="urn:microsoft.com/office/officeart/2005/8/layout/hList7"/>
    <dgm:cxn modelId="{AC732374-4C5B-4576-97F0-521BE098357E}" type="presParOf" srcId="{B7516142-D97B-4D32-BEDD-FE916A1C112C}" destId="{53201947-99F0-41BE-A85D-011744285E70}" srcOrd="2" destOrd="0" presId="urn:microsoft.com/office/officeart/2005/8/layout/hList7"/>
    <dgm:cxn modelId="{DA59E24D-B7D4-46F8-BC55-EC4C4BBEE1CB}" type="presParOf" srcId="{B7516142-D97B-4D32-BEDD-FE916A1C112C}" destId="{5AA6D74C-4AE7-4FB7-A33E-C51760C475AA}" srcOrd="3" destOrd="0" presId="urn:microsoft.com/office/officeart/2005/8/layout/hList7"/>
    <dgm:cxn modelId="{C2FD779D-5671-477B-948C-FF2DE3EFFDFE}" type="presParOf" srcId="{231B4EF9-EFC8-434D-BF5C-D2895BE769EA}" destId="{5DDEDFE9-BB8C-4DA8-952B-3FEF376C882C}" srcOrd="3" destOrd="0" presId="urn:microsoft.com/office/officeart/2005/8/layout/hList7"/>
    <dgm:cxn modelId="{45A3FB4B-613B-4DD1-8C22-D9E9D758663C}" type="presParOf" srcId="{231B4EF9-EFC8-434D-BF5C-D2895BE769EA}" destId="{A2C4A846-58A9-467B-8228-4711AB5EC86B}" srcOrd="4" destOrd="0" presId="urn:microsoft.com/office/officeart/2005/8/layout/hList7"/>
    <dgm:cxn modelId="{BD10B07A-2B2F-48EF-8C46-99ED51DF35C7}" type="presParOf" srcId="{A2C4A846-58A9-467B-8228-4711AB5EC86B}" destId="{9EDEC32A-72C6-4057-91D5-2F0766CF601C}" srcOrd="0" destOrd="0" presId="urn:microsoft.com/office/officeart/2005/8/layout/hList7"/>
    <dgm:cxn modelId="{AA02B8AD-DF28-426C-A111-0CB7D9E864B0}" type="presParOf" srcId="{A2C4A846-58A9-467B-8228-4711AB5EC86B}" destId="{1D434F26-452F-4866-A2F9-544AD1350AEA}" srcOrd="1" destOrd="0" presId="urn:microsoft.com/office/officeart/2005/8/layout/hList7"/>
    <dgm:cxn modelId="{089B1745-D7C3-49E8-A67A-797D51997F9E}" type="presParOf" srcId="{A2C4A846-58A9-467B-8228-4711AB5EC86B}" destId="{5076E26F-1AC0-4489-ACDF-58ECB85CE30F}" srcOrd="2" destOrd="0" presId="urn:microsoft.com/office/officeart/2005/8/layout/hList7"/>
    <dgm:cxn modelId="{C93DCF91-9529-4EAA-821B-C38F415D98F4}" type="presParOf" srcId="{A2C4A846-58A9-467B-8228-4711AB5EC86B}" destId="{35744628-F0A3-40B3-A954-EAFCBA0F77B7}" srcOrd="3" destOrd="0" presId="urn:microsoft.com/office/officeart/2005/8/layout/hList7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6B324CF-5767-47F4-AB64-8093ACCA9C1F}" type="doc">
      <dgm:prSet loTypeId="urn:microsoft.com/office/officeart/2005/8/layout/hList7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E95576C7-A93D-47DA-BAA7-CB35642AE2F8}">
      <dgm:prSet phldrT="[Texto]"/>
      <dgm:spPr/>
      <dgm:t>
        <a:bodyPr/>
        <a:lstStyle/>
        <a:p>
          <a:pPr algn="ctr"/>
          <a:r>
            <a:rPr lang="es-ES" dirty="0" smtClean="0"/>
            <a:t>Diseñar e instalar un sistema de extracción de gases</a:t>
          </a:r>
          <a:endParaRPr lang="es-EC" dirty="0"/>
        </a:p>
      </dgm:t>
    </dgm:pt>
    <dgm:pt modelId="{C666A624-6952-4460-8CC4-E3AD7823D170}" type="parTrans" cxnId="{FB396EAF-7486-439E-9C21-B9A27372931B}">
      <dgm:prSet/>
      <dgm:spPr/>
      <dgm:t>
        <a:bodyPr/>
        <a:lstStyle/>
        <a:p>
          <a:endParaRPr lang="es-EC"/>
        </a:p>
      </dgm:t>
    </dgm:pt>
    <dgm:pt modelId="{07501D77-EE6A-4AA1-B91C-390673E8B975}" type="sibTrans" cxnId="{FB396EAF-7486-439E-9C21-B9A27372931B}">
      <dgm:prSet/>
      <dgm:spPr/>
      <dgm:t>
        <a:bodyPr/>
        <a:lstStyle/>
        <a:p>
          <a:endParaRPr lang="es-EC"/>
        </a:p>
      </dgm:t>
    </dgm:pt>
    <dgm:pt modelId="{1A5B6384-2E7B-4194-B040-C547CB65EC83}">
      <dgm:prSet phldrT="[Texto]"/>
      <dgm:spPr/>
      <dgm:t>
        <a:bodyPr/>
        <a:lstStyle/>
        <a:p>
          <a:pPr algn="ctr"/>
          <a:r>
            <a:rPr lang="es-ES" dirty="0" smtClean="0"/>
            <a:t>Rediseñar el sistema de aire comprimido que se encuentra en el cabezal de la plataforma de  corte láser</a:t>
          </a:r>
          <a:r>
            <a:rPr lang="es-EC" dirty="0" smtClean="0"/>
            <a:t>.</a:t>
          </a:r>
          <a:endParaRPr lang="es-EC" dirty="0"/>
        </a:p>
      </dgm:t>
    </dgm:pt>
    <dgm:pt modelId="{D454878B-5C40-4578-93A6-20AB9A930341}" type="parTrans" cxnId="{7933A177-B80B-40E2-AF98-0EB00B88D58B}">
      <dgm:prSet/>
      <dgm:spPr/>
      <dgm:t>
        <a:bodyPr/>
        <a:lstStyle/>
        <a:p>
          <a:endParaRPr lang="es-EC"/>
        </a:p>
      </dgm:t>
    </dgm:pt>
    <dgm:pt modelId="{9BB5E18A-BD03-49B1-B778-506DD06F572B}" type="sibTrans" cxnId="{7933A177-B80B-40E2-AF98-0EB00B88D58B}">
      <dgm:prSet/>
      <dgm:spPr/>
      <dgm:t>
        <a:bodyPr/>
        <a:lstStyle/>
        <a:p>
          <a:endParaRPr lang="es-EC"/>
        </a:p>
      </dgm:t>
    </dgm:pt>
    <dgm:pt modelId="{D39C66A7-D40F-49FE-A9CE-9F7851A957AF}" type="pres">
      <dgm:prSet presAssocID="{66B324CF-5767-47F4-AB64-8093ACCA9C1F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3D7AB27C-3CFA-4A0A-93B0-0D09D46860AA}" type="pres">
      <dgm:prSet presAssocID="{66B324CF-5767-47F4-AB64-8093ACCA9C1F}" presName="fgShape" presStyleLbl="fgShp" presStyleIdx="0" presStyleCnt="1"/>
      <dgm:spPr/>
    </dgm:pt>
    <dgm:pt modelId="{B4E09DD5-C5FA-4497-AB77-E8902F2E1E16}" type="pres">
      <dgm:prSet presAssocID="{66B324CF-5767-47F4-AB64-8093ACCA9C1F}" presName="linComp" presStyleCnt="0"/>
      <dgm:spPr/>
    </dgm:pt>
    <dgm:pt modelId="{BF548509-7001-424C-8F8D-6297F713462D}" type="pres">
      <dgm:prSet presAssocID="{E95576C7-A93D-47DA-BAA7-CB35642AE2F8}" presName="compNode" presStyleCnt="0"/>
      <dgm:spPr/>
    </dgm:pt>
    <dgm:pt modelId="{77875E7F-A9EA-479F-B85C-30F5CA77AFFF}" type="pres">
      <dgm:prSet presAssocID="{E95576C7-A93D-47DA-BAA7-CB35642AE2F8}" presName="bkgdShape" presStyleLbl="node1" presStyleIdx="0" presStyleCnt="2"/>
      <dgm:spPr/>
      <dgm:t>
        <a:bodyPr/>
        <a:lstStyle/>
        <a:p>
          <a:endParaRPr lang="es-EC"/>
        </a:p>
      </dgm:t>
    </dgm:pt>
    <dgm:pt modelId="{3E0EC997-CB6C-4840-A44D-7A7830CBFB40}" type="pres">
      <dgm:prSet presAssocID="{E95576C7-A93D-47DA-BAA7-CB35642AE2F8}" presName="nodeTx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8A5E082-696F-4495-B195-058B7479D68D}" type="pres">
      <dgm:prSet presAssocID="{E95576C7-A93D-47DA-BAA7-CB35642AE2F8}" presName="invisiNode" presStyleLbl="node1" presStyleIdx="0" presStyleCnt="2"/>
      <dgm:spPr/>
    </dgm:pt>
    <dgm:pt modelId="{DC1E4F23-86D5-4EC9-A122-7F3A6C6CA27F}" type="pres">
      <dgm:prSet presAssocID="{E95576C7-A93D-47DA-BAA7-CB35642AE2F8}" presName="imagNode" presStyleLbl="fgImgPlace1" presStyleIdx="0" presStyleCnt="2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77656F89-48D4-4620-8DF0-5B3D78638C4D}" type="pres">
      <dgm:prSet presAssocID="{07501D77-EE6A-4AA1-B91C-390673E8B975}" presName="sibTrans" presStyleLbl="sibTrans2D1" presStyleIdx="0" presStyleCnt="0"/>
      <dgm:spPr/>
      <dgm:t>
        <a:bodyPr/>
        <a:lstStyle/>
        <a:p>
          <a:endParaRPr lang="es-EC"/>
        </a:p>
      </dgm:t>
    </dgm:pt>
    <dgm:pt modelId="{C5D38EEB-32A0-485D-923D-C380ACFA940E}" type="pres">
      <dgm:prSet presAssocID="{1A5B6384-2E7B-4194-B040-C547CB65EC83}" presName="compNode" presStyleCnt="0"/>
      <dgm:spPr/>
    </dgm:pt>
    <dgm:pt modelId="{43357B59-7473-4BA0-BEB7-7BBCAFC0DB43}" type="pres">
      <dgm:prSet presAssocID="{1A5B6384-2E7B-4194-B040-C547CB65EC83}" presName="bkgdShape" presStyleLbl="node1" presStyleIdx="1" presStyleCnt="2"/>
      <dgm:spPr/>
      <dgm:t>
        <a:bodyPr/>
        <a:lstStyle/>
        <a:p>
          <a:endParaRPr lang="es-EC"/>
        </a:p>
      </dgm:t>
    </dgm:pt>
    <dgm:pt modelId="{207DA67F-6986-4CB7-8EEB-C5F0BF91A818}" type="pres">
      <dgm:prSet presAssocID="{1A5B6384-2E7B-4194-B040-C547CB65EC83}" presName="nodeTx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1669384-8597-4A70-BD74-8114F861D9DD}" type="pres">
      <dgm:prSet presAssocID="{1A5B6384-2E7B-4194-B040-C547CB65EC83}" presName="invisiNode" presStyleLbl="node1" presStyleIdx="1" presStyleCnt="2"/>
      <dgm:spPr/>
    </dgm:pt>
    <dgm:pt modelId="{B1EBE0F1-77FB-47BD-94E9-5B9E558367EF}" type="pres">
      <dgm:prSet presAssocID="{1A5B6384-2E7B-4194-B040-C547CB65EC83}" presName="imagNode" presStyleLbl="fgImgPlace1" presStyleIdx="1" presStyleCnt="2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</dgm:ptLst>
  <dgm:cxnLst>
    <dgm:cxn modelId="{14E2752E-B90E-456A-BEC8-21A2F605AC0F}" type="presOf" srcId="{07501D77-EE6A-4AA1-B91C-390673E8B975}" destId="{77656F89-48D4-4620-8DF0-5B3D78638C4D}" srcOrd="0" destOrd="0" presId="urn:microsoft.com/office/officeart/2005/8/layout/hList7"/>
    <dgm:cxn modelId="{31D26841-890B-48A2-8244-8A589332A612}" type="presOf" srcId="{E95576C7-A93D-47DA-BAA7-CB35642AE2F8}" destId="{77875E7F-A9EA-479F-B85C-30F5CA77AFFF}" srcOrd="0" destOrd="0" presId="urn:microsoft.com/office/officeart/2005/8/layout/hList7"/>
    <dgm:cxn modelId="{D4D767F4-F6CA-4727-9FAF-5A921F456814}" type="presOf" srcId="{1A5B6384-2E7B-4194-B040-C547CB65EC83}" destId="{207DA67F-6986-4CB7-8EEB-C5F0BF91A818}" srcOrd="1" destOrd="0" presId="urn:microsoft.com/office/officeart/2005/8/layout/hList7"/>
    <dgm:cxn modelId="{FB396EAF-7486-439E-9C21-B9A27372931B}" srcId="{66B324CF-5767-47F4-AB64-8093ACCA9C1F}" destId="{E95576C7-A93D-47DA-BAA7-CB35642AE2F8}" srcOrd="0" destOrd="0" parTransId="{C666A624-6952-4460-8CC4-E3AD7823D170}" sibTransId="{07501D77-EE6A-4AA1-B91C-390673E8B975}"/>
    <dgm:cxn modelId="{16C063FE-E038-4238-90EC-54157C0AE53D}" type="presOf" srcId="{66B324CF-5767-47F4-AB64-8093ACCA9C1F}" destId="{D39C66A7-D40F-49FE-A9CE-9F7851A957AF}" srcOrd="0" destOrd="0" presId="urn:microsoft.com/office/officeart/2005/8/layout/hList7"/>
    <dgm:cxn modelId="{E0968158-8E3E-4D89-BB41-9ADB8B9A8FB8}" type="presOf" srcId="{E95576C7-A93D-47DA-BAA7-CB35642AE2F8}" destId="{3E0EC997-CB6C-4840-A44D-7A7830CBFB40}" srcOrd="1" destOrd="0" presId="urn:microsoft.com/office/officeart/2005/8/layout/hList7"/>
    <dgm:cxn modelId="{7933A177-B80B-40E2-AF98-0EB00B88D58B}" srcId="{66B324CF-5767-47F4-AB64-8093ACCA9C1F}" destId="{1A5B6384-2E7B-4194-B040-C547CB65EC83}" srcOrd="1" destOrd="0" parTransId="{D454878B-5C40-4578-93A6-20AB9A930341}" sibTransId="{9BB5E18A-BD03-49B1-B778-506DD06F572B}"/>
    <dgm:cxn modelId="{D3D60E06-2D4F-461F-A976-F693609AC5BB}" type="presOf" srcId="{1A5B6384-2E7B-4194-B040-C547CB65EC83}" destId="{43357B59-7473-4BA0-BEB7-7BBCAFC0DB43}" srcOrd="0" destOrd="0" presId="urn:microsoft.com/office/officeart/2005/8/layout/hList7"/>
    <dgm:cxn modelId="{E1D4B922-A19A-441E-B391-FD41985DC08D}" type="presParOf" srcId="{D39C66A7-D40F-49FE-A9CE-9F7851A957AF}" destId="{3D7AB27C-3CFA-4A0A-93B0-0D09D46860AA}" srcOrd="0" destOrd="0" presId="urn:microsoft.com/office/officeart/2005/8/layout/hList7"/>
    <dgm:cxn modelId="{499EB133-3D9E-4A85-B85D-4871BE73E534}" type="presParOf" srcId="{D39C66A7-D40F-49FE-A9CE-9F7851A957AF}" destId="{B4E09DD5-C5FA-4497-AB77-E8902F2E1E16}" srcOrd="1" destOrd="0" presId="urn:microsoft.com/office/officeart/2005/8/layout/hList7"/>
    <dgm:cxn modelId="{4B836ABC-E012-49FF-930E-433552BCECBD}" type="presParOf" srcId="{B4E09DD5-C5FA-4497-AB77-E8902F2E1E16}" destId="{BF548509-7001-424C-8F8D-6297F713462D}" srcOrd="0" destOrd="0" presId="urn:microsoft.com/office/officeart/2005/8/layout/hList7"/>
    <dgm:cxn modelId="{6DB793E0-C00F-4C7B-A052-5C69BF3E4754}" type="presParOf" srcId="{BF548509-7001-424C-8F8D-6297F713462D}" destId="{77875E7F-A9EA-479F-B85C-30F5CA77AFFF}" srcOrd="0" destOrd="0" presId="urn:microsoft.com/office/officeart/2005/8/layout/hList7"/>
    <dgm:cxn modelId="{E0A43EC8-C141-4AFD-8D65-946DE0E06476}" type="presParOf" srcId="{BF548509-7001-424C-8F8D-6297F713462D}" destId="{3E0EC997-CB6C-4840-A44D-7A7830CBFB40}" srcOrd="1" destOrd="0" presId="urn:microsoft.com/office/officeart/2005/8/layout/hList7"/>
    <dgm:cxn modelId="{6976CC16-8D83-49B8-890F-26D5C4B68DC3}" type="presParOf" srcId="{BF548509-7001-424C-8F8D-6297F713462D}" destId="{D8A5E082-696F-4495-B195-058B7479D68D}" srcOrd="2" destOrd="0" presId="urn:microsoft.com/office/officeart/2005/8/layout/hList7"/>
    <dgm:cxn modelId="{EB4B8994-946A-4CEE-B683-9D12B05B7E55}" type="presParOf" srcId="{BF548509-7001-424C-8F8D-6297F713462D}" destId="{DC1E4F23-86D5-4EC9-A122-7F3A6C6CA27F}" srcOrd="3" destOrd="0" presId="urn:microsoft.com/office/officeart/2005/8/layout/hList7"/>
    <dgm:cxn modelId="{B98CEC12-D05B-453A-8973-224C187DF5EB}" type="presParOf" srcId="{B4E09DD5-C5FA-4497-AB77-E8902F2E1E16}" destId="{77656F89-48D4-4620-8DF0-5B3D78638C4D}" srcOrd="1" destOrd="0" presId="urn:microsoft.com/office/officeart/2005/8/layout/hList7"/>
    <dgm:cxn modelId="{C9519DD1-3CCD-4B43-A8FB-25F52859AA7E}" type="presParOf" srcId="{B4E09DD5-C5FA-4497-AB77-E8902F2E1E16}" destId="{C5D38EEB-32A0-485D-923D-C380ACFA940E}" srcOrd="2" destOrd="0" presId="urn:microsoft.com/office/officeart/2005/8/layout/hList7"/>
    <dgm:cxn modelId="{7DC79D29-7A3C-458C-ABDD-294E9BCE1D2F}" type="presParOf" srcId="{C5D38EEB-32A0-485D-923D-C380ACFA940E}" destId="{43357B59-7473-4BA0-BEB7-7BBCAFC0DB43}" srcOrd="0" destOrd="0" presId="urn:microsoft.com/office/officeart/2005/8/layout/hList7"/>
    <dgm:cxn modelId="{1980CFA3-3EB3-442D-A1A4-B5B0D0F9BC75}" type="presParOf" srcId="{C5D38EEB-32A0-485D-923D-C380ACFA940E}" destId="{207DA67F-6986-4CB7-8EEB-C5F0BF91A818}" srcOrd="1" destOrd="0" presId="urn:microsoft.com/office/officeart/2005/8/layout/hList7"/>
    <dgm:cxn modelId="{575C3309-C7FA-47D6-8CC4-F4D2CEA1FF21}" type="presParOf" srcId="{C5D38EEB-32A0-485D-923D-C380ACFA940E}" destId="{81669384-8597-4A70-BD74-8114F861D9DD}" srcOrd="2" destOrd="0" presId="urn:microsoft.com/office/officeart/2005/8/layout/hList7"/>
    <dgm:cxn modelId="{6A5EF369-B9B0-47CD-89F5-26E70D12994A}" type="presParOf" srcId="{C5D38EEB-32A0-485D-923D-C380ACFA940E}" destId="{B1EBE0F1-77FB-47BD-94E9-5B9E558367EF}" srcOrd="3" destOrd="0" presId="urn:microsoft.com/office/officeart/2005/8/layout/hList7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3171513-94B0-4B4D-B024-12C1CDB81321}" type="doc">
      <dgm:prSet loTypeId="urn:microsoft.com/office/officeart/2008/layout/CircularPictureCallou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631293E8-8715-407D-96F6-0B98C944D899}">
      <dgm:prSet phldrT="[Texto]"/>
      <dgm:spPr>
        <a:solidFill>
          <a:schemeClr val="accent1"/>
        </a:solidFill>
      </dgm:spPr>
      <dgm:t>
        <a:bodyPr/>
        <a:lstStyle/>
        <a:p>
          <a:endParaRPr lang="es-EC" dirty="0"/>
        </a:p>
      </dgm:t>
    </dgm:pt>
    <dgm:pt modelId="{6F8F3818-54B9-4122-A1B2-692F42E2B0A4}" type="sibTrans" cxnId="{C63D4851-7B4A-4392-945F-CC99C68645FB}">
      <dgm:prSet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C7A67EE7-A69A-455F-AB61-FB70ACEA937D}" type="parTrans" cxnId="{C63D4851-7B4A-4392-945F-CC99C68645FB}">
      <dgm:prSet/>
      <dgm:spPr/>
      <dgm:t>
        <a:bodyPr/>
        <a:lstStyle/>
        <a:p>
          <a:endParaRPr lang="es-EC"/>
        </a:p>
      </dgm:t>
    </dgm:pt>
    <dgm:pt modelId="{CC5123DA-30A5-4B5F-B7E6-0DC4A4C9D845}">
      <dgm:prSet/>
      <dgm:spPr/>
      <dgm:t>
        <a:bodyPr/>
        <a:lstStyle/>
        <a:p>
          <a:endParaRPr lang="es-EC" dirty="0"/>
        </a:p>
      </dgm:t>
    </dgm:pt>
    <dgm:pt modelId="{C17358D1-69F9-4394-9820-1EF2DB91050F}" type="parTrans" cxnId="{5E74FB75-738A-483E-87EE-DDE2ADDF918E}">
      <dgm:prSet/>
      <dgm:spPr/>
      <dgm:t>
        <a:bodyPr/>
        <a:lstStyle/>
        <a:p>
          <a:endParaRPr lang="es-EC"/>
        </a:p>
      </dgm:t>
    </dgm:pt>
    <dgm:pt modelId="{F6A9259D-E087-47F5-A1EF-6F46B73736EF}" type="sibTrans" cxnId="{5E74FB75-738A-483E-87EE-DDE2ADDF918E}">
      <dgm:prSet/>
      <dgm:spPr/>
      <dgm:t>
        <a:bodyPr/>
        <a:lstStyle/>
        <a:p>
          <a:endParaRPr lang="es-EC"/>
        </a:p>
      </dgm:t>
    </dgm:pt>
    <dgm:pt modelId="{ED3DA94E-696E-4E1E-BD0B-DE32F60F7B97}" type="pres">
      <dgm:prSet presAssocID="{F3171513-94B0-4B4D-B024-12C1CDB81321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C"/>
        </a:p>
      </dgm:t>
    </dgm:pt>
    <dgm:pt modelId="{209FDAF4-5067-49BF-8B70-A72877026EAB}" type="pres">
      <dgm:prSet presAssocID="{F3171513-94B0-4B4D-B024-12C1CDB81321}" presName="Name1" presStyleCnt="0"/>
      <dgm:spPr/>
    </dgm:pt>
    <dgm:pt modelId="{18E9BFC4-383A-487A-BC7B-4A92BB26F91D}" type="pres">
      <dgm:prSet presAssocID="{6F8F3818-54B9-4122-A1B2-692F42E2B0A4}" presName="picture_1" presStyleCnt="0"/>
      <dgm:spPr/>
    </dgm:pt>
    <dgm:pt modelId="{3EEDA603-67FF-4CB4-B0CF-BBCDE5B5EFF7}" type="pres">
      <dgm:prSet presAssocID="{6F8F3818-54B9-4122-A1B2-692F42E2B0A4}" presName="pictureRepeatNode" presStyleLbl="alignImgPlace1" presStyleIdx="0" presStyleCnt="1" custScaleX="200000" custScaleY="232430" custLinFactNeighborY="-21822"/>
      <dgm:spPr/>
      <dgm:t>
        <a:bodyPr/>
        <a:lstStyle/>
        <a:p>
          <a:endParaRPr lang="es-EC"/>
        </a:p>
      </dgm:t>
    </dgm:pt>
    <dgm:pt modelId="{FC4B323E-0EE2-463A-A1EF-70A8CE3B45C7}" type="pres">
      <dgm:prSet presAssocID="{631293E8-8715-407D-96F6-0B98C944D899}" presName="text_1" presStyleLbl="node1" presStyleIdx="0" presStyleCnt="0" custFlipVert="1" custScaleX="6874" custScaleY="14423" custLinFactY="20101" custLinFactNeighborX="-65149" custLinFactNeighborY="10000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1D30448-FF8C-4C34-93BD-D88458653256}" type="presOf" srcId="{6F8F3818-54B9-4122-A1B2-692F42E2B0A4}" destId="{3EEDA603-67FF-4CB4-B0CF-BBCDE5B5EFF7}" srcOrd="0" destOrd="0" presId="urn:microsoft.com/office/officeart/2008/layout/CircularPictureCallout"/>
    <dgm:cxn modelId="{40A792A0-C235-41A5-BC65-92339D65D112}" type="presOf" srcId="{F3171513-94B0-4B4D-B024-12C1CDB81321}" destId="{ED3DA94E-696E-4E1E-BD0B-DE32F60F7B97}" srcOrd="0" destOrd="0" presId="urn:microsoft.com/office/officeart/2008/layout/CircularPictureCallout"/>
    <dgm:cxn modelId="{C63D4851-7B4A-4392-945F-CC99C68645FB}" srcId="{F3171513-94B0-4B4D-B024-12C1CDB81321}" destId="{631293E8-8715-407D-96F6-0B98C944D899}" srcOrd="0" destOrd="0" parTransId="{C7A67EE7-A69A-455F-AB61-FB70ACEA937D}" sibTransId="{6F8F3818-54B9-4122-A1B2-692F42E2B0A4}"/>
    <dgm:cxn modelId="{E3BE03E8-D1E0-4A05-8A82-4012A455B48D}" type="presOf" srcId="{CC5123DA-30A5-4B5F-B7E6-0DC4A4C9D845}" destId="{FC4B323E-0EE2-463A-A1EF-70A8CE3B45C7}" srcOrd="0" destOrd="1" presId="urn:microsoft.com/office/officeart/2008/layout/CircularPictureCallout"/>
    <dgm:cxn modelId="{80D5F4BD-CEE6-4684-B7A8-94E4384E7E87}" type="presOf" srcId="{631293E8-8715-407D-96F6-0B98C944D899}" destId="{FC4B323E-0EE2-463A-A1EF-70A8CE3B45C7}" srcOrd="0" destOrd="0" presId="urn:microsoft.com/office/officeart/2008/layout/CircularPictureCallout"/>
    <dgm:cxn modelId="{5E74FB75-738A-483E-87EE-DDE2ADDF918E}" srcId="{631293E8-8715-407D-96F6-0B98C944D899}" destId="{CC5123DA-30A5-4B5F-B7E6-0DC4A4C9D845}" srcOrd="0" destOrd="0" parTransId="{C17358D1-69F9-4394-9820-1EF2DB91050F}" sibTransId="{F6A9259D-E087-47F5-A1EF-6F46B73736EF}"/>
    <dgm:cxn modelId="{74962933-45DD-4750-A422-89A98772FBB0}" type="presParOf" srcId="{ED3DA94E-696E-4E1E-BD0B-DE32F60F7B97}" destId="{209FDAF4-5067-49BF-8B70-A72877026EAB}" srcOrd="0" destOrd="0" presId="urn:microsoft.com/office/officeart/2008/layout/CircularPictureCallout"/>
    <dgm:cxn modelId="{A74FE5C2-B9D5-44F7-A023-68A3E351AD90}" type="presParOf" srcId="{209FDAF4-5067-49BF-8B70-A72877026EAB}" destId="{18E9BFC4-383A-487A-BC7B-4A92BB26F91D}" srcOrd="0" destOrd="0" presId="urn:microsoft.com/office/officeart/2008/layout/CircularPictureCallout"/>
    <dgm:cxn modelId="{C2D7DA08-B60F-41D9-A66F-30DD4C60A2BA}" type="presParOf" srcId="{18E9BFC4-383A-487A-BC7B-4A92BB26F91D}" destId="{3EEDA603-67FF-4CB4-B0CF-BBCDE5B5EFF7}" srcOrd="0" destOrd="0" presId="urn:microsoft.com/office/officeart/2008/layout/CircularPictureCallout"/>
    <dgm:cxn modelId="{E44A3BA9-D0D8-4550-9B07-981D172907C6}" type="presParOf" srcId="{209FDAF4-5067-49BF-8B70-A72877026EAB}" destId="{FC4B323E-0EE2-463A-A1EF-70A8CE3B45C7}" srcOrd="1" destOrd="0" presId="urn:microsoft.com/office/officeart/2008/layout/CircularPictureCallou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3171513-94B0-4B4D-B024-12C1CDB81321}" type="doc">
      <dgm:prSet loTypeId="urn:microsoft.com/office/officeart/2008/layout/CircularPictureCallou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631293E8-8715-407D-96F6-0B98C944D899}">
      <dgm:prSet phldrT="[Texto]"/>
      <dgm:spPr>
        <a:solidFill>
          <a:schemeClr val="accent1"/>
        </a:solidFill>
      </dgm:spPr>
      <dgm:t>
        <a:bodyPr/>
        <a:lstStyle/>
        <a:p>
          <a:endParaRPr lang="es-EC" dirty="0"/>
        </a:p>
      </dgm:t>
    </dgm:pt>
    <dgm:pt modelId="{6F8F3818-54B9-4122-A1B2-692F42E2B0A4}" type="sibTrans" cxnId="{C63D4851-7B4A-4392-945F-CC99C68645FB}">
      <dgm:prSet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C7A67EE7-A69A-455F-AB61-FB70ACEA937D}" type="parTrans" cxnId="{C63D4851-7B4A-4392-945F-CC99C68645FB}">
      <dgm:prSet/>
      <dgm:spPr/>
      <dgm:t>
        <a:bodyPr/>
        <a:lstStyle/>
        <a:p>
          <a:endParaRPr lang="es-EC"/>
        </a:p>
      </dgm:t>
    </dgm:pt>
    <dgm:pt modelId="{CC5123DA-30A5-4B5F-B7E6-0DC4A4C9D845}">
      <dgm:prSet/>
      <dgm:spPr/>
      <dgm:t>
        <a:bodyPr/>
        <a:lstStyle/>
        <a:p>
          <a:endParaRPr lang="es-EC" dirty="0"/>
        </a:p>
      </dgm:t>
    </dgm:pt>
    <dgm:pt modelId="{C17358D1-69F9-4394-9820-1EF2DB91050F}" type="parTrans" cxnId="{5E74FB75-738A-483E-87EE-DDE2ADDF918E}">
      <dgm:prSet/>
      <dgm:spPr/>
      <dgm:t>
        <a:bodyPr/>
        <a:lstStyle/>
        <a:p>
          <a:endParaRPr lang="es-EC"/>
        </a:p>
      </dgm:t>
    </dgm:pt>
    <dgm:pt modelId="{F6A9259D-E087-47F5-A1EF-6F46B73736EF}" type="sibTrans" cxnId="{5E74FB75-738A-483E-87EE-DDE2ADDF918E}">
      <dgm:prSet/>
      <dgm:spPr/>
      <dgm:t>
        <a:bodyPr/>
        <a:lstStyle/>
        <a:p>
          <a:endParaRPr lang="es-EC"/>
        </a:p>
      </dgm:t>
    </dgm:pt>
    <dgm:pt modelId="{ED3DA94E-696E-4E1E-BD0B-DE32F60F7B97}" type="pres">
      <dgm:prSet presAssocID="{F3171513-94B0-4B4D-B024-12C1CDB81321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C"/>
        </a:p>
      </dgm:t>
    </dgm:pt>
    <dgm:pt modelId="{209FDAF4-5067-49BF-8B70-A72877026EAB}" type="pres">
      <dgm:prSet presAssocID="{F3171513-94B0-4B4D-B024-12C1CDB81321}" presName="Name1" presStyleCnt="0"/>
      <dgm:spPr/>
    </dgm:pt>
    <dgm:pt modelId="{18E9BFC4-383A-487A-BC7B-4A92BB26F91D}" type="pres">
      <dgm:prSet presAssocID="{6F8F3818-54B9-4122-A1B2-692F42E2B0A4}" presName="picture_1" presStyleCnt="0"/>
      <dgm:spPr/>
    </dgm:pt>
    <dgm:pt modelId="{3EEDA603-67FF-4CB4-B0CF-BBCDE5B5EFF7}" type="pres">
      <dgm:prSet presAssocID="{6F8F3818-54B9-4122-A1B2-692F42E2B0A4}" presName="pictureRepeatNode" presStyleLbl="alignImgPlace1" presStyleIdx="0" presStyleCnt="1" custScaleX="200000" custScaleY="232430" custLinFactNeighborY="10797"/>
      <dgm:spPr/>
      <dgm:t>
        <a:bodyPr/>
        <a:lstStyle/>
        <a:p>
          <a:endParaRPr lang="es-EC"/>
        </a:p>
      </dgm:t>
    </dgm:pt>
    <dgm:pt modelId="{FC4B323E-0EE2-463A-A1EF-70A8CE3B45C7}" type="pres">
      <dgm:prSet presAssocID="{631293E8-8715-407D-96F6-0B98C944D899}" presName="text_1" presStyleLbl="node1" presStyleIdx="0" presStyleCnt="0" custFlipVert="1" custScaleX="6874" custScaleY="14423" custLinFactY="20101" custLinFactNeighborX="-65149" custLinFactNeighborY="10000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8F1D43E-74AB-417D-9486-E2B465BCADE1}" type="presOf" srcId="{6F8F3818-54B9-4122-A1B2-692F42E2B0A4}" destId="{3EEDA603-67FF-4CB4-B0CF-BBCDE5B5EFF7}" srcOrd="0" destOrd="0" presId="urn:microsoft.com/office/officeart/2008/layout/CircularPictureCallout"/>
    <dgm:cxn modelId="{A528D398-6AD6-4BA6-BA8F-D8E7AF86D6B3}" type="presOf" srcId="{F3171513-94B0-4B4D-B024-12C1CDB81321}" destId="{ED3DA94E-696E-4E1E-BD0B-DE32F60F7B97}" srcOrd="0" destOrd="0" presId="urn:microsoft.com/office/officeart/2008/layout/CircularPictureCallout"/>
    <dgm:cxn modelId="{A7330CF0-C180-4D8E-A079-E823EA68DEB0}" type="presOf" srcId="{CC5123DA-30A5-4B5F-B7E6-0DC4A4C9D845}" destId="{FC4B323E-0EE2-463A-A1EF-70A8CE3B45C7}" srcOrd="0" destOrd="1" presId="urn:microsoft.com/office/officeart/2008/layout/CircularPictureCallout"/>
    <dgm:cxn modelId="{C63D4851-7B4A-4392-945F-CC99C68645FB}" srcId="{F3171513-94B0-4B4D-B024-12C1CDB81321}" destId="{631293E8-8715-407D-96F6-0B98C944D899}" srcOrd="0" destOrd="0" parTransId="{C7A67EE7-A69A-455F-AB61-FB70ACEA937D}" sibTransId="{6F8F3818-54B9-4122-A1B2-692F42E2B0A4}"/>
    <dgm:cxn modelId="{5E74FB75-738A-483E-87EE-DDE2ADDF918E}" srcId="{631293E8-8715-407D-96F6-0B98C944D899}" destId="{CC5123DA-30A5-4B5F-B7E6-0DC4A4C9D845}" srcOrd="0" destOrd="0" parTransId="{C17358D1-69F9-4394-9820-1EF2DB91050F}" sibTransId="{F6A9259D-E087-47F5-A1EF-6F46B73736EF}"/>
    <dgm:cxn modelId="{54B0CD0D-9DB9-4934-BCAE-8C83C8977BC7}" type="presOf" srcId="{631293E8-8715-407D-96F6-0B98C944D899}" destId="{FC4B323E-0EE2-463A-A1EF-70A8CE3B45C7}" srcOrd="0" destOrd="0" presId="urn:microsoft.com/office/officeart/2008/layout/CircularPictureCallout"/>
    <dgm:cxn modelId="{809907C9-6D28-4453-9544-05DD22ED639A}" type="presParOf" srcId="{ED3DA94E-696E-4E1E-BD0B-DE32F60F7B97}" destId="{209FDAF4-5067-49BF-8B70-A72877026EAB}" srcOrd="0" destOrd="0" presId="urn:microsoft.com/office/officeart/2008/layout/CircularPictureCallout"/>
    <dgm:cxn modelId="{85B12A3F-ED86-495B-86AD-2685EE803B0A}" type="presParOf" srcId="{209FDAF4-5067-49BF-8B70-A72877026EAB}" destId="{18E9BFC4-383A-487A-BC7B-4A92BB26F91D}" srcOrd="0" destOrd="0" presId="urn:microsoft.com/office/officeart/2008/layout/CircularPictureCallout"/>
    <dgm:cxn modelId="{BBA1A1C8-0110-47CF-9575-FBAEBF19B120}" type="presParOf" srcId="{18E9BFC4-383A-487A-BC7B-4A92BB26F91D}" destId="{3EEDA603-67FF-4CB4-B0CF-BBCDE5B5EFF7}" srcOrd="0" destOrd="0" presId="urn:microsoft.com/office/officeart/2008/layout/CircularPictureCallout"/>
    <dgm:cxn modelId="{F9D68665-BA0E-421D-BFCD-75E3239DE3CA}" type="presParOf" srcId="{209FDAF4-5067-49BF-8B70-A72877026EAB}" destId="{FC4B323E-0EE2-463A-A1EF-70A8CE3B45C7}" srcOrd="1" destOrd="0" presId="urn:microsoft.com/office/officeart/2008/layout/CircularPictureCallou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922ED2A6-375D-4FD4-B67B-D989BA7F48E3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448D4D06-D547-4FD6-9ACE-2CE91971008D}">
      <dgm:prSet phldrT="[Texto]"/>
      <dgm:spPr/>
      <dgm:t>
        <a:bodyPr/>
        <a:lstStyle/>
        <a:p>
          <a:r>
            <a:rPr lang="es-EC" dirty="0" smtClean="0"/>
            <a:t>Adquisición</a:t>
          </a:r>
          <a:endParaRPr lang="es-EC" dirty="0"/>
        </a:p>
      </dgm:t>
    </dgm:pt>
    <dgm:pt modelId="{19DB93DB-7791-4513-AA3C-03F3CA8DCC54}" type="parTrans" cxnId="{0727DF9F-47D0-44A1-850E-BC59DC0E855E}">
      <dgm:prSet/>
      <dgm:spPr/>
      <dgm:t>
        <a:bodyPr/>
        <a:lstStyle/>
        <a:p>
          <a:endParaRPr lang="es-EC"/>
        </a:p>
      </dgm:t>
    </dgm:pt>
    <dgm:pt modelId="{15969D4E-2E0E-45F3-A111-87064B763AB9}" type="sibTrans" cxnId="{0727DF9F-47D0-44A1-850E-BC59DC0E855E}">
      <dgm:prSet/>
      <dgm:spPr/>
      <dgm:t>
        <a:bodyPr/>
        <a:lstStyle/>
        <a:p>
          <a:endParaRPr lang="es-EC"/>
        </a:p>
      </dgm:t>
    </dgm:pt>
    <dgm:pt modelId="{F8B0EF77-BD45-4121-B646-5CF4A36E4BAC}">
      <dgm:prSet phldrT="[Texto]"/>
      <dgm:spPr/>
      <dgm:t>
        <a:bodyPr/>
        <a:lstStyle/>
        <a:p>
          <a:r>
            <a:rPr lang="es-EC" dirty="0" smtClean="0"/>
            <a:t>Tratamiento </a:t>
          </a:r>
          <a:endParaRPr lang="es-EC" dirty="0"/>
        </a:p>
      </dgm:t>
    </dgm:pt>
    <dgm:pt modelId="{EE007F17-BEE5-4C9F-B108-D8CB5C9F1AC9}" type="parTrans" cxnId="{0B517AA6-6194-40A2-985B-37D48688220D}">
      <dgm:prSet/>
      <dgm:spPr/>
      <dgm:t>
        <a:bodyPr/>
        <a:lstStyle/>
        <a:p>
          <a:endParaRPr lang="es-EC"/>
        </a:p>
      </dgm:t>
    </dgm:pt>
    <dgm:pt modelId="{BDB85BFE-04B3-42DD-AED2-28F7EE446273}" type="sibTrans" cxnId="{0B517AA6-6194-40A2-985B-37D48688220D}">
      <dgm:prSet/>
      <dgm:spPr/>
      <dgm:t>
        <a:bodyPr/>
        <a:lstStyle/>
        <a:p>
          <a:endParaRPr lang="es-EC"/>
        </a:p>
      </dgm:t>
    </dgm:pt>
    <dgm:pt modelId="{AF998440-E18B-4475-9913-84AB371579DB}">
      <dgm:prSet phldrT="[Texto]"/>
      <dgm:spPr/>
      <dgm:t>
        <a:bodyPr/>
        <a:lstStyle/>
        <a:p>
          <a:r>
            <a:rPr lang="es-EC" dirty="0" smtClean="0"/>
            <a:t>Presentación </a:t>
          </a:r>
          <a:endParaRPr lang="es-EC" dirty="0"/>
        </a:p>
      </dgm:t>
    </dgm:pt>
    <dgm:pt modelId="{D0D34F9C-05BF-46A4-B0A9-4E6E6D1EF5F0}" type="parTrans" cxnId="{F1CCB06A-54B3-4DA8-8EF6-26BABD319402}">
      <dgm:prSet/>
      <dgm:spPr/>
      <dgm:t>
        <a:bodyPr/>
        <a:lstStyle/>
        <a:p>
          <a:endParaRPr lang="es-EC"/>
        </a:p>
      </dgm:t>
    </dgm:pt>
    <dgm:pt modelId="{47F41F3D-C04B-4F92-AD8D-2A754C666E06}" type="sibTrans" cxnId="{F1CCB06A-54B3-4DA8-8EF6-26BABD319402}">
      <dgm:prSet/>
      <dgm:spPr/>
      <dgm:t>
        <a:bodyPr/>
        <a:lstStyle/>
        <a:p>
          <a:endParaRPr lang="es-EC"/>
        </a:p>
      </dgm:t>
    </dgm:pt>
    <dgm:pt modelId="{CF4B641E-9015-4575-BB83-51D2102E4552}" type="pres">
      <dgm:prSet presAssocID="{922ED2A6-375D-4FD4-B67B-D989BA7F48E3}" presName="Name0" presStyleCnt="0">
        <dgm:presLayoutVars>
          <dgm:chPref val="3"/>
          <dgm:dir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0AE3ADD7-FB37-499F-9F89-656B1898FCCF}" type="pres">
      <dgm:prSet presAssocID="{448D4D06-D547-4FD6-9ACE-2CE91971008D}" presName="horFlow" presStyleCnt="0"/>
      <dgm:spPr/>
    </dgm:pt>
    <dgm:pt modelId="{4D88B9BE-C707-49B7-B7F2-3576439856E3}" type="pres">
      <dgm:prSet presAssocID="{448D4D06-D547-4FD6-9ACE-2CE91971008D}" presName="bigChev" presStyleLbl="node1" presStyleIdx="0" presStyleCnt="1"/>
      <dgm:spPr/>
      <dgm:t>
        <a:bodyPr/>
        <a:lstStyle/>
        <a:p>
          <a:endParaRPr lang="es-EC"/>
        </a:p>
      </dgm:t>
    </dgm:pt>
    <dgm:pt modelId="{8DAE5393-832A-4E7E-8E10-2009EEFB82C5}" type="pres">
      <dgm:prSet presAssocID="{EE007F17-BEE5-4C9F-B108-D8CB5C9F1AC9}" presName="parTrans" presStyleCnt="0"/>
      <dgm:spPr/>
    </dgm:pt>
    <dgm:pt modelId="{16FD4D1A-BAD4-428A-989A-BE955332F11F}" type="pres">
      <dgm:prSet presAssocID="{F8B0EF77-BD45-4121-B646-5CF4A36E4BAC}" presName="node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CA701D6-DEB2-46B2-BC95-66EFD45D2D55}" type="pres">
      <dgm:prSet presAssocID="{BDB85BFE-04B3-42DD-AED2-28F7EE446273}" presName="sibTrans" presStyleCnt="0"/>
      <dgm:spPr/>
    </dgm:pt>
    <dgm:pt modelId="{8D77E122-7CAC-48D8-B310-A490E15FC9AF}" type="pres">
      <dgm:prSet presAssocID="{AF998440-E18B-4475-9913-84AB371579DB}" presName="node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D54F6977-BF43-4A48-938B-B0BCCB5323D8}" type="presOf" srcId="{F8B0EF77-BD45-4121-B646-5CF4A36E4BAC}" destId="{16FD4D1A-BAD4-428A-989A-BE955332F11F}" srcOrd="0" destOrd="0" presId="urn:microsoft.com/office/officeart/2005/8/layout/lProcess3"/>
    <dgm:cxn modelId="{0B517AA6-6194-40A2-985B-37D48688220D}" srcId="{448D4D06-D547-4FD6-9ACE-2CE91971008D}" destId="{F8B0EF77-BD45-4121-B646-5CF4A36E4BAC}" srcOrd="0" destOrd="0" parTransId="{EE007F17-BEE5-4C9F-B108-D8CB5C9F1AC9}" sibTransId="{BDB85BFE-04B3-42DD-AED2-28F7EE446273}"/>
    <dgm:cxn modelId="{6BAEBD1E-5CAB-4F29-8BC2-17EAD41F92DB}" type="presOf" srcId="{448D4D06-D547-4FD6-9ACE-2CE91971008D}" destId="{4D88B9BE-C707-49B7-B7F2-3576439856E3}" srcOrd="0" destOrd="0" presId="urn:microsoft.com/office/officeart/2005/8/layout/lProcess3"/>
    <dgm:cxn modelId="{F1CCB06A-54B3-4DA8-8EF6-26BABD319402}" srcId="{448D4D06-D547-4FD6-9ACE-2CE91971008D}" destId="{AF998440-E18B-4475-9913-84AB371579DB}" srcOrd="1" destOrd="0" parTransId="{D0D34F9C-05BF-46A4-B0A9-4E6E6D1EF5F0}" sibTransId="{47F41F3D-C04B-4F92-AD8D-2A754C666E06}"/>
    <dgm:cxn modelId="{0727DF9F-47D0-44A1-850E-BC59DC0E855E}" srcId="{922ED2A6-375D-4FD4-B67B-D989BA7F48E3}" destId="{448D4D06-D547-4FD6-9ACE-2CE91971008D}" srcOrd="0" destOrd="0" parTransId="{19DB93DB-7791-4513-AA3C-03F3CA8DCC54}" sibTransId="{15969D4E-2E0E-45F3-A111-87064B763AB9}"/>
    <dgm:cxn modelId="{78637A10-7B3F-4522-B06B-B9984F9F5756}" type="presOf" srcId="{922ED2A6-375D-4FD4-B67B-D989BA7F48E3}" destId="{CF4B641E-9015-4575-BB83-51D2102E4552}" srcOrd="0" destOrd="0" presId="urn:microsoft.com/office/officeart/2005/8/layout/lProcess3"/>
    <dgm:cxn modelId="{B5F973B7-9C6B-4FDE-88DD-E90CA629B610}" type="presOf" srcId="{AF998440-E18B-4475-9913-84AB371579DB}" destId="{8D77E122-7CAC-48D8-B310-A490E15FC9AF}" srcOrd="0" destOrd="0" presId="urn:microsoft.com/office/officeart/2005/8/layout/lProcess3"/>
    <dgm:cxn modelId="{6F4607BA-77CB-4EA2-920D-214109E79B3E}" type="presParOf" srcId="{CF4B641E-9015-4575-BB83-51D2102E4552}" destId="{0AE3ADD7-FB37-499F-9F89-656B1898FCCF}" srcOrd="0" destOrd="0" presId="urn:microsoft.com/office/officeart/2005/8/layout/lProcess3"/>
    <dgm:cxn modelId="{58597433-1D56-41D6-9480-AE0A2FB07523}" type="presParOf" srcId="{0AE3ADD7-FB37-499F-9F89-656B1898FCCF}" destId="{4D88B9BE-C707-49B7-B7F2-3576439856E3}" srcOrd="0" destOrd="0" presId="urn:microsoft.com/office/officeart/2005/8/layout/lProcess3"/>
    <dgm:cxn modelId="{7874A571-6E15-4A78-86DE-E8AD46B62948}" type="presParOf" srcId="{0AE3ADD7-FB37-499F-9F89-656B1898FCCF}" destId="{8DAE5393-832A-4E7E-8E10-2009EEFB82C5}" srcOrd="1" destOrd="0" presId="urn:microsoft.com/office/officeart/2005/8/layout/lProcess3"/>
    <dgm:cxn modelId="{4427B312-F07E-4314-94F0-AE36B218AA4C}" type="presParOf" srcId="{0AE3ADD7-FB37-499F-9F89-656B1898FCCF}" destId="{16FD4D1A-BAD4-428A-989A-BE955332F11F}" srcOrd="2" destOrd="0" presId="urn:microsoft.com/office/officeart/2005/8/layout/lProcess3"/>
    <dgm:cxn modelId="{D78768B9-513F-4BBE-B0CA-12D7DB0BC30C}" type="presParOf" srcId="{0AE3ADD7-FB37-499F-9F89-656B1898FCCF}" destId="{ACA701D6-DEB2-46B2-BC95-66EFD45D2D55}" srcOrd="3" destOrd="0" presId="urn:microsoft.com/office/officeart/2005/8/layout/lProcess3"/>
    <dgm:cxn modelId="{2D659464-0C60-46EE-9832-6EEAE0FA18A8}" type="presParOf" srcId="{0AE3ADD7-FB37-499F-9F89-656B1898FCCF}" destId="{8D77E122-7CAC-48D8-B310-A490E15FC9AF}" srcOrd="4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E702EF01-AED8-464B-AD15-987AEE72A005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</dgm:pt>
    <dgm:pt modelId="{DE3EBFC9-2824-40E9-BF5C-AC7303D66B5A}">
      <dgm:prSet phldrT="[Texto]" custT="1"/>
      <dgm:spPr/>
      <dgm:t>
        <a:bodyPr/>
        <a:lstStyle/>
        <a:p>
          <a:r>
            <a:rPr lang="es-EC" sz="2800" b="0" dirty="0" smtClean="0"/>
            <a:t>Sistemas mecánicos </a:t>
          </a:r>
          <a:endParaRPr lang="es-EC" sz="2800" b="0" dirty="0"/>
        </a:p>
      </dgm:t>
    </dgm:pt>
    <dgm:pt modelId="{A56E323F-7F23-4857-AD2B-4C6D4D5059EF}" type="parTrans" cxnId="{5FFF8290-CD3B-4BA8-BB3B-AB495450448F}">
      <dgm:prSet/>
      <dgm:spPr/>
      <dgm:t>
        <a:bodyPr/>
        <a:lstStyle/>
        <a:p>
          <a:endParaRPr lang="es-EC"/>
        </a:p>
      </dgm:t>
    </dgm:pt>
    <dgm:pt modelId="{2E5A1468-DD55-4FDE-9712-E326ED5C293F}" type="sibTrans" cxnId="{5FFF8290-CD3B-4BA8-BB3B-AB495450448F}">
      <dgm:prSet/>
      <dgm:spPr/>
      <dgm:t>
        <a:bodyPr/>
        <a:lstStyle/>
        <a:p>
          <a:endParaRPr lang="es-EC"/>
        </a:p>
      </dgm:t>
    </dgm:pt>
    <dgm:pt modelId="{CF4FAC75-6F4C-4A63-9732-D0CC5C8F622B}">
      <dgm:prSet phldrT="[Texto]" custT="1"/>
      <dgm:spPr/>
      <dgm:t>
        <a:bodyPr/>
        <a:lstStyle/>
        <a:p>
          <a:r>
            <a:rPr lang="es-EC" sz="2800" b="0" dirty="0" smtClean="0"/>
            <a:t> Sistema electrónico</a:t>
          </a:r>
          <a:endParaRPr lang="es-EC" sz="2800" b="0" dirty="0"/>
        </a:p>
      </dgm:t>
    </dgm:pt>
    <dgm:pt modelId="{28DA70D9-1957-400B-9C0B-F363E8C04866}" type="parTrans" cxnId="{034AACBC-B814-47C9-BADC-37A051EF88C7}">
      <dgm:prSet/>
      <dgm:spPr/>
      <dgm:t>
        <a:bodyPr/>
        <a:lstStyle/>
        <a:p>
          <a:endParaRPr lang="es-EC"/>
        </a:p>
      </dgm:t>
    </dgm:pt>
    <dgm:pt modelId="{B3E9903A-534F-45EF-B12A-84FFA0BCD527}" type="sibTrans" cxnId="{034AACBC-B814-47C9-BADC-37A051EF88C7}">
      <dgm:prSet/>
      <dgm:spPr/>
      <dgm:t>
        <a:bodyPr/>
        <a:lstStyle/>
        <a:p>
          <a:endParaRPr lang="es-EC"/>
        </a:p>
      </dgm:t>
    </dgm:pt>
    <dgm:pt modelId="{32AE53B6-03FE-4E9E-A3BF-BE1EBA8C40F3}">
      <dgm:prSet phldrT="[Texto]" custT="1"/>
      <dgm:spPr/>
      <dgm:t>
        <a:bodyPr/>
        <a:lstStyle/>
        <a:p>
          <a:r>
            <a:rPr lang="es-EC" sz="2800" b="0" dirty="0" smtClean="0"/>
            <a:t>  Software y Control </a:t>
          </a:r>
          <a:endParaRPr lang="es-EC" sz="2800" b="0" dirty="0"/>
        </a:p>
      </dgm:t>
    </dgm:pt>
    <dgm:pt modelId="{B8B4927A-E297-4C6A-8117-52C32B9D01C8}" type="parTrans" cxnId="{766A1A64-18C1-47F2-BA5F-7A9E8BEEB32E}">
      <dgm:prSet/>
      <dgm:spPr/>
      <dgm:t>
        <a:bodyPr/>
        <a:lstStyle/>
        <a:p>
          <a:endParaRPr lang="es-EC"/>
        </a:p>
      </dgm:t>
    </dgm:pt>
    <dgm:pt modelId="{854E35FF-CCFB-415C-A0D5-2E7C489EEF64}" type="sibTrans" cxnId="{766A1A64-18C1-47F2-BA5F-7A9E8BEEB32E}">
      <dgm:prSet/>
      <dgm:spPr/>
      <dgm:t>
        <a:bodyPr/>
        <a:lstStyle/>
        <a:p>
          <a:endParaRPr lang="es-EC"/>
        </a:p>
      </dgm:t>
    </dgm:pt>
    <dgm:pt modelId="{2EDF612E-0D38-49D9-AC9D-ABF50CBB9D8B}">
      <dgm:prSet phldrT="[Texto]" custT="1"/>
      <dgm:spPr/>
      <dgm:t>
        <a:bodyPr/>
        <a:lstStyle/>
        <a:p>
          <a:r>
            <a:rPr lang="es-EC" sz="2800" dirty="0" smtClean="0"/>
            <a:t>      Sistema de adquisición de imágenes   </a:t>
          </a:r>
          <a:endParaRPr lang="es-EC" sz="2800" dirty="0"/>
        </a:p>
      </dgm:t>
    </dgm:pt>
    <dgm:pt modelId="{2F7F2341-C15C-4580-9E04-8782251DB250}" type="parTrans" cxnId="{7FF5025D-9CD0-4748-994D-6AD7A60C7FDE}">
      <dgm:prSet/>
      <dgm:spPr/>
      <dgm:t>
        <a:bodyPr/>
        <a:lstStyle/>
        <a:p>
          <a:endParaRPr lang="es-EC"/>
        </a:p>
      </dgm:t>
    </dgm:pt>
    <dgm:pt modelId="{EB75A12E-638F-4379-BD4C-1617CC58B64A}" type="sibTrans" cxnId="{7FF5025D-9CD0-4748-994D-6AD7A60C7FDE}">
      <dgm:prSet/>
      <dgm:spPr/>
      <dgm:t>
        <a:bodyPr/>
        <a:lstStyle/>
        <a:p>
          <a:endParaRPr lang="es-EC"/>
        </a:p>
      </dgm:t>
    </dgm:pt>
    <dgm:pt modelId="{AF4263F1-C48B-41F3-827F-4C9A910DD921}" type="pres">
      <dgm:prSet presAssocID="{E702EF01-AED8-464B-AD15-987AEE72A005}" presName="linearFlow" presStyleCnt="0">
        <dgm:presLayoutVars>
          <dgm:dir/>
          <dgm:resizeHandles val="exact"/>
        </dgm:presLayoutVars>
      </dgm:prSet>
      <dgm:spPr/>
    </dgm:pt>
    <dgm:pt modelId="{77936A86-AACD-432D-932F-0298007A8BA9}" type="pres">
      <dgm:prSet presAssocID="{2EDF612E-0D38-49D9-AC9D-ABF50CBB9D8B}" presName="composite" presStyleCnt="0"/>
      <dgm:spPr/>
    </dgm:pt>
    <dgm:pt modelId="{069D7644-4E1F-4AB2-B13F-F242390B0580}" type="pres">
      <dgm:prSet presAssocID="{2EDF612E-0D38-49D9-AC9D-ABF50CBB9D8B}" presName="imgShp" presStyleLbl="fgImgPlace1" presStyleIdx="0" presStyleCnt="4" custScaleX="256822" custScaleY="269703" custLinFactNeighborX="8097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32E9D8F7-44E9-4C98-9E51-3ABC7329AF30}" type="pres">
      <dgm:prSet presAssocID="{2EDF612E-0D38-49D9-AC9D-ABF50CBB9D8B}" presName="txShp" presStyleLbl="node1" presStyleIdx="0" presStyleCnt="4" custScaleX="100847" custScaleY="234795" custLinFactNeighborX="-502" custLinFactNeighborY="1653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A08C5A5-753F-4239-856D-B0FF7A601636}" type="pres">
      <dgm:prSet presAssocID="{EB75A12E-638F-4379-BD4C-1617CC58B64A}" presName="spacing" presStyleCnt="0"/>
      <dgm:spPr/>
    </dgm:pt>
    <dgm:pt modelId="{FB43C523-F874-4991-9631-8EC883FC8DEC}" type="pres">
      <dgm:prSet presAssocID="{DE3EBFC9-2824-40E9-BF5C-AC7303D66B5A}" presName="composite" presStyleCnt="0"/>
      <dgm:spPr/>
    </dgm:pt>
    <dgm:pt modelId="{BCEE1B67-7B90-443B-809C-B01F57DDA4E9}" type="pres">
      <dgm:prSet presAssocID="{DE3EBFC9-2824-40E9-BF5C-AC7303D66B5A}" presName="imgShp" presStyleLbl="fgImgPlace1" presStyleIdx="1" presStyleCnt="4" custScaleX="253439" custScaleY="249088"/>
      <dgm:spPr>
        <a:blipFill dpi="0"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D379F40C-C989-4B8C-8384-909CC5F2166F}" type="pres">
      <dgm:prSet presAssocID="{DE3EBFC9-2824-40E9-BF5C-AC7303D66B5A}" presName="txShp" presStyleLbl="node1" presStyleIdx="1" presStyleCnt="4" custScaleY="25797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0009A57-6D09-40E8-8491-45879E62C598}" type="pres">
      <dgm:prSet presAssocID="{2E5A1468-DD55-4FDE-9712-E326ED5C293F}" presName="spacing" presStyleCnt="0"/>
      <dgm:spPr/>
    </dgm:pt>
    <dgm:pt modelId="{96004D4A-3AD0-44F5-900F-930B3EB8478A}" type="pres">
      <dgm:prSet presAssocID="{CF4FAC75-6F4C-4A63-9732-D0CC5C8F622B}" presName="composite" presStyleCnt="0"/>
      <dgm:spPr/>
    </dgm:pt>
    <dgm:pt modelId="{CD02291E-CFB9-4368-A499-4B46FB9C4859}" type="pres">
      <dgm:prSet presAssocID="{CF4FAC75-6F4C-4A63-9732-D0CC5C8F622B}" presName="imgShp" presStyleLbl="fgImgPlace1" presStyleIdx="2" presStyleCnt="4" custScaleX="220197" custScaleY="220170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E1611ACD-C39F-46B6-8055-333D3DF00A38}" type="pres">
      <dgm:prSet presAssocID="{CF4FAC75-6F4C-4A63-9732-D0CC5C8F622B}" presName="txShp" presStyleLbl="node1" presStyleIdx="2" presStyleCnt="4" custScaleY="22995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883DF1A-F258-43B1-BB98-4D4E9F2DC88F}" type="pres">
      <dgm:prSet presAssocID="{B3E9903A-534F-45EF-B12A-84FFA0BCD527}" presName="spacing" presStyleCnt="0"/>
      <dgm:spPr/>
    </dgm:pt>
    <dgm:pt modelId="{83E1DD45-3C0F-4EDB-B5A3-29CB75CFF033}" type="pres">
      <dgm:prSet presAssocID="{32AE53B6-03FE-4E9E-A3BF-BE1EBA8C40F3}" presName="composite" presStyleCnt="0"/>
      <dgm:spPr/>
    </dgm:pt>
    <dgm:pt modelId="{C62E3DF6-F9B4-4814-821E-5678E481BE4A}" type="pres">
      <dgm:prSet presAssocID="{32AE53B6-03FE-4E9E-A3BF-BE1EBA8C40F3}" presName="imgShp" presStyleLbl="fgImgPlace1" presStyleIdx="3" presStyleCnt="4" custScaleX="228366" custScaleY="226204"/>
      <dgm:spPr>
        <a:blipFill dpi="0" rotWithShape="1"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CF4F75F1-F589-431F-B395-D638C71E9D5E}" type="pres">
      <dgm:prSet presAssocID="{32AE53B6-03FE-4E9E-A3BF-BE1EBA8C40F3}" presName="txShp" presStyleLbl="node1" presStyleIdx="3" presStyleCnt="4" custScaleX="101759" custScaleY="23515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66A1A64-18C1-47F2-BA5F-7A9E8BEEB32E}" srcId="{E702EF01-AED8-464B-AD15-987AEE72A005}" destId="{32AE53B6-03FE-4E9E-A3BF-BE1EBA8C40F3}" srcOrd="3" destOrd="0" parTransId="{B8B4927A-E297-4C6A-8117-52C32B9D01C8}" sibTransId="{854E35FF-CCFB-415C-A0D5-2E7C489EEF64}"/>
    <dgm:cxn modelId="{7FF5025D-9CD0-4748-994D-6AD7A60C7FDE}" srcId="{E702EF01-AED8-464B-AD15-987AEE72A005}" destId="{2EDF612E-0D38-49D9-AC9D-ABF50CBB9D8B}" srcOrd="0" destOrd="0" parTransId="{2F7F2341-C15C-4580-9E04-8782251DB250}" sibTransId="{EB75A12E-638F-4379-BD4C-1617CC58B64A}"/>
    <dgm:cxn modelId="{B6C56FD7-664B-4343-8962-8DCCA114D64C}" type="presOf" srcId="{DE3EBFC9-2824-40E9-BF5C-AC7303D66B5A}" destId="{D379F40C-C989-4B8C-8384-909CC5F2166F}" srcOrd="0" destOrd="0" presId="urn:microsoft.com/office/officeart/2005/8/layout/vList3"/>
    <dgm:cxn modelId="{0453A9B6-A148-49CE-AFC7-26B00E451BCD}" type="presOf" srcId="{2EDF612E-0D38-49D9-AC9D-ABF50CBB9D8B}" destId="{32E9D8F7-44E9-4C98-9E51-3ABC7329AF30}" srcOrd="0" destOrd="0" presId="urn:microsoft.com/office/officeart/2005/8/layout/vList3"/>
    <dgm:cxn modelId="{5FFF8290-CD3B-4BA8-BB3B-AB495450448F}" srcId="{E702EF01-AED8-464B-AD15-987AEE72A005}" destId="{DE3EBFC9-2824-40E9-BF5C-AC7303D66B5A}" srcOrd="1" destOrd="0" parTransId="{A56E323F-7F23-4857-AD2B-4C6D4D5059EF}" sibTransId="{2E5A1468-DD55-4FDE-9712-E326ED5C293F}"/>
    <dgm:cxn modelId="{0F892817-CC03-42A0-8955-D403281339E5}" type="presOf" srcId="{E702EF01-AED8-464B-AD15-987AEE72A005}" destId="{AF4263F1-C48B-41F3-827F-4C9A910DD921}" srcOrd="0" destOrd="0" presId="urn:microsoft.com/office/officeart/2005/8/layout/vList3"/>
    <dgm:cxn modelId="{767BBD80-9845-477D-9EE6-8FD6D290D021}" type="presOf" srcId="{CF4FAC75-6F4C-4A63-9732-D0CC5C8F622B}" destId="{E1611ACD-C39F-46B6-8055-333D3DF00A38}" srcOrd="0" destOrd="0" presId="urn:microsoft.com/office/officeart/2005/8/layout/vList3"/>
    <dgm:cxn modelId="{034AACBC-B814-47C9-BADC-37A051EF88C7}" srcId="{E702EF01-AED8-464B-AD15-987AEE72A005}" destId="{CF4FAC75-6F4C-4A63-9732-D0CC5C8F622B}" srcOrd="2" destOrd="0" parTransId="{28DA70D9-1957-400B-9C0B-F363E8C04866}" sibTransId="{B3E9903A-534F-45EF-B12A-84FFA0BCD527}"/>
    <dgm:cxn modelId="{2EAA009B-7020-49F5-9855-DBF53E219043}" type="presOf" srcId="{32AE53B6-03FE-4E9E-A3BF-BE1EBA8C40F3}" destId="{CF4F75F1-F589-431F-B395-D638C71E9D5E}" srcOrd="0" destOrd="0" presId="urn:microsoft.com/office/officeart/2005/8/layout/vList3"/>
    <dgm:cxn modelId="{AA8BFE4F-E94D-4443-B467-A605501F7CF4}" type="presParOf" srcId="{AF4263F1-C48B-41F3-827F-4C9A910DD921}" destId="{77936A86-AACD-432D-932F-0298007A8BA9}" srcOrd="0" destOrd="0" presId="urn:microsoft.com/office/officeart/2005/8/layout/vList3"/>
    <dgm:cxn modelId="{04343F2A-87D8-4A42-B8F7-6456B8470F2A}" type="presParOf" srcId="{77936A86-AACD-432D-932F-0298007A8BA9}" destId="{069D7644-4E1F-4AB2-B13F-F242390B0580}" srcOrd="0" destOrd="0" presId="urn:microsoft.com/office/officeart/2005/8/layout/vList3"/>
    <dgm:cxn modelId="{4E53306B-6671-453C-8C2C-34CEDD6443C0}" type="presParOf" srcId="{77936A86-AACD-432D-932F-0298007A8BA9}" destId="{32E9D8F7-44E9-4C98-9E51-3ABC7329AF30}" srcOrd="1" destOrd="0" presId="urn:microsoft.com/office/officeart/2005/8/layout/vList3"/>
    <dgm:cxn modelId="{3BB14EB4-D2A2-4F82-AE24-5694BD737DF3}" type="presParOf" srcId="{AF4263F1-C48B-41F3-827F-4C9A910DD921}" destId="{3A08C5A5-753F-4239-856D-B0FF7A601636}" srcOrd="1" destOrd="0" presId="urn:microsoft.com/office/officeart/2005/8/layout/vList3"/>
    <dgm:cxn modelId="{162FAAE3-A218-475C-9BF7-B599050A9586}" type="presParOf" srcId="{AF4263F1-C48B-41F3-827F-4C9A910DD921}" destId="{FB43C523-F874-4991-9631-8EC883FC8DEC}" srcOrd="2" destOrd="0" presId="urn:microsoft.com/office/officeart/2005/8/layout/vList3"/>
    <dgm:cxn modelId="{E1D267EC-48CE-4FC5-9D7F-E8351F25ED91}" type="presParOf" srcId="{FB43C523-F874-4991-9631-8EC883FC8DEC}" destId="{BCEE1B67-7B90-443B-809C-B01F57DDA4E9}" srcOrd="0" destOrd="0" presId="urn:microsoft.com/office/officeart/2005/8/layout/vList3"/>
    <dgm:cxn modelId="{395C08A9-4ED1-40D6-A520-E01A274F73AC}" type="presParOf" srcId="{FB43C523-F874-4991-9631-8EC883FC8DEC}" destId="{D379F40C-C989-4B8C-8384-909CC5F2166F}" srcOrd="1" destOrd="0" presId="urn:microsoft.com/office/officeart/2005/8/layout/vList3"/>
    <dgm:cxn modelId="{0FBD3C01-3B3A-4CF4-80BC-09A9DA1E00E1}" type="presParOf" srcId="{AF4263F1-C48B-41F3-827F-4C9A910DD921}" destId="{50009A57-6D09-40E8-8491-45879E62C598}" srcOrd="3" destOrd="0" presId="urn:microsoft.com/office/officeart/2005/8/layout/vList3"/>
    <dgm:cxn modelId="{D7D5D83E-60C8-4A0B-832F-CB41DCDB8031}" type="presParOf" srcId="{AF4263F1-C48B-41F3-827F-4C9A910DD921}" destId="{96004D4A-3AD0-44F5-900F-930B3EB8478A}" srcOrd="4" destOrd="0" presId="urn:microsoft.com/office/officeart/2005/8/layout/vList3"/>
    <dgm:cxn modelId="{D6CC3332-41BC-4D09-8445-7EF071B38AC7}" type="presParOf" srcId="{96004D4A-3AD0-44F5-900F-930B3EB8478A}" destId="{CD02291E-CFB9-4368-A499-4B46FB9C4859}" srcOrd="0" destOrd="0" presId="urn:microsoft.com/office/officeart/2005/8/layout/vList3"/>
    <dgm:cxn modelId="{1FC95775-6C38-456E-89F7-F10EF072F04C}" type="presParOf" srcId="{96004D4A-3AD0-44F5-900F-930B3EB8478A}" destId="{E1611ACD-C39F-46B6-8055-333D3DF00A38}" srcOrd="1" destOrd="0" presId="urn:microsoft.com/office/officeart/2005/8/layout/vList3"/>
    <dgm:cxn modelId="{BD8F69C9-C7E6-4E9B-9967-9ED26019943C}" type="presParOf" srcId="{AF4263F1-C48B-41F3-827F-4C9A910DD921}" destId="{B883DF1A-F258-43B1-BB98-4D4E9F2DC88F}" srcOrd="5" destOrd="0" presId="urn:microsoft.com/office/officeart/2005/8/layout/vList3"/>
    <dgm:cxn modelId="{63116DB6-CF76-4848-8E16-17FE6EDBA438}" type="presParOf" srcId="{AF4263F1-C48B-41F3-827F-4C9A910DD921}" destId="{83E1DD45-3C0F-4EDB-B5A3-29CB75CFF033}" srcOrd="6" destOrd="0" presId="urn:microsoft.com/office/officeart/2005/8/layout/vList3"/>
    <dgm:cxn modelId="{636402F9-2BD2-48CC-99B1-A3BF9B0FC165}" type="presParOf" srcId="{83E1DD45-3C0F-4EDB-B5A3-29CB75CFF033}" destId="{C62E3DF6-F9B4-4814-821E-5678E481BE4A}" srcOrd="0" destOrd="0" presId="urn:microsoft.com/office/officeart/2005/8/layout/vList3"/>
    <dgm:cxn modelId="{351D6CAE-21BA-496A-B5A0-592ECC70AB27}" type="presParOf" srcId="{83E1DD45-3C0F-4EDB-B5A3-29CB75CFF033}" destId="{CF4F75F1-F589-431F-B395-D638C71E9D5E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E702EF01-AED8-464B-AD15-987AEE72A005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</dgm:pt>
    <dgm:pt modelId="{DE3EBFC9-2824-40E9-BF5C-AC7303D66B5A}">
      <dgm:prSet phldrT="[Texto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sz="2800" b="0" dirty="0" smtClean="0"/>
            <a:t>Sistemas mecánicos </a:t>
          </a:r>
          <a:endParaRPr lang="es-EC" sz="2800" b="0" dirty="0"/>
        </a:p>
      </dgm:t>
    </dgm:pt>
    <dgm:pt modelId="{A56E323F-7F23-4857-AD2B-4C6D4D5059EF}" type="parTrans" cxnId="{5FFF8290-CD3B-4BA8-BB3B-AB495450448F}">
      <dgm:prSet/>
      <dgm:spPr/>
      <dgm:t>
        <a:bodyPr/>
        <a:lstStyle/>
        <a:p>
          <a:endParaRPr lang="es-EC"/>
        </a:p>
      </dgm:t>
    </dgm:pt>
    <dgm:pt modelId="{2E5A1468-DD55-4FDE-9712-E326ED5C293F}" type="sibTrans" cxnId="{5FFF8290-CD3B-4BA8-BB3B-AB495450448F}">
      <dgm:prSet/>
      <dgm:spPr/>
      <dgm:t>
        <a:bodyPr/>
        <a:lstStyle/>
        <a:p>
          <a:endParaRPr lang="es-EC"/>
        </a:p>
      </dgm:t>
    </dgm:pt>
    <dgm:pt modelId="{CF4FAC75-6F4C-4A63-9732-D0CC5C8F622B}">
      <dgm:prSet phldrT="[Texto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sz="2800" b="0" dirty="0" smtClean="0"/>
            <a:t> Sistema electrónico</a:t>
          </a:r>
          <a:endParaRPr lang="es-EC" sz="2800" b="0" dirty="0"/>
        </a:p>
      </dgm:t>
    </dgm:pt>
    <dgm:pt modelId="{28DA70D9-1957-400B-9C0B-F363E8C04866}" type="parTrans" cxnId="{034AACBC-B814-47C9-BADC-37A051EF88C7}">
      <dgm:prSet/>
      <dgm:spPr/>
      <dgm:t>
        <a:bodyPr/>
        <a:lstStyle/>
        <a:p>
          <a:endParaRPr lang="es-EC"/>
        </a:p>
      </dgm:t>
    </dgm:pt>
    <dgm:pt modelId="{B3E9903A-534F-45EF-B12A-84FFA0BCD527}" type="sibTrans" cxnId="{034AACBC-B814-47C9-BADC-37A051EF88C7}">
      <dgm:prSet/>
      <dgm:spPr/>
      <dgm:t>
        <a:bodyPr/>
        <a:lstStyle/>
        <a:p>
          <a:endParaRPr lang="es-EC"/>
        </a:p>
      </dgm:t>
    </dgm:pt>
    <dgm:pt modelId="{32AE53B6-03FE-4E9E-A3BF-BE1EBA8C40F3}">
      <dgm:prSet phldrT="[Texto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sz="2800" b="0" dirty="0" smtClean="0"/>
            <a:t>  Software y Control </a:t>
          </a:r>
          <a:endParaRPr lang="es-EC" sz="2800" b="0" dirty="0"/>
        </a:p>
      </dgm:t>
    </dgm:pt>
    <dgm:pt modelId="{B8B4927A-E297-4C6A-8117-52C32B9D01C8}" type="parTrans" cxnId="{766A1A64-18C1-47F2-BA5F-7A9E8BEEB32E}">
      <dgm:prSet/>
      <dgm:spPr/>
      <dgm:t>
        <a:bodyPr/>
        <a:lstStyle/>
        <a:p>
          <a:endParaRPr lang="es-EC"/>
        </a:p>
      </dgm:t>
    </dgm:pt>
    <dgm:pt modelId="{854E35FF-CCFB-415C-A0D5-2E7C489EEF64}" type="sibTrans" cxnId="{766A1A64-18C1-47F2-BA5F-7A9E8BEEB32E}">
      <dgm:prSet/>
      <dgm:spPr/>
      <dgm:t>
        <a:bodyPr/>
        <a:lstStyle/>
        <a:p>
          <a:endParaRPr lang="es-EC"/>
        </a:p>
      </dgm:t>
    </dgm:pt>
    <dgm:pt modelId="{2EDF612E-0D38-49D9-AC9D-ABF50CBB9D8B}">
      <dgm:prSet phldrT="[Texto]" custT="1"/>
      <dgm:spPr/>
      <dgm:t>
        <a:bodyPr/>
        <a:lstStyle/>
        <a:p>
          <a:r>
            <a:rPr lang="es-EC" sz="2800" dirty="0" smtClean="0"/>
            <a:t>      Sistema de adquisición de imágenes   </a:t>
          </a:r>
          <a:endParaRPr lang="es-EC" sz="2800" dirty="0"/>
        </a:p>
      </dgm:t>
    </dgm:pt>
    <dgm:pt modelId="{2F7F2341-C15C-4580-9E04-8782251DB250}" type="parTrans" cxnId="{7FF5025D-9CD0-4748-994D-6AD7A60C7FDE}">
      <dgm:prSet/>
      <dgm:spPr/>
      <dgm:t>
        <a:bodyPr/>
        <a:lstStyle/>
        <a:p>
          <a:endParaRPr lang="es-EC"/>
        </a:p>
      </dgm:t>
    </dgm:pt>
    <dgm:pt modelId="{EB75A12E-638F-4379-BD4C-1617CC58B64A}" type="sibTrans" cxnId="{7FF5025D-9CD0-4748-994D-6AD7A60C7FDE}">
      <dgm:prSet/>
      <dgm:spPr/>
      <dgm:t>
        <a:bodyPr/>
        <a:lstStyle/>
        <a:p>
          <a:endParaRPr lang="es-EC"/>
        </a:p>
      </dgm:t>
    </dgm:pt>
    <dgm:pt modelId="{AF4263F1-C48B-41F3-827F-4C9A910DD921}" type="pres">
      <dgm:prSet presAssocID="{E702EF01-AED8-464B-AD15-987AEE72A005}" presName="linearFlow" presStyleCnt="0">
        <dgm:presLayoutVars>
          <dgm:dir/>
          <dgm:resizeHandles val="exact"/>
        </dgm:presLayoutVars>
      </dgm:prSet>
      <dgm:spPr/>
    </dgm:pt>
    <dgm:pt modelId="{77936A86-AACD-432D-932F-0298007A8BA9}" type="pres">
      <dgm:prSet presAssocID="{2EDF612E-0D38-49D9-AC9D-ABF50CBB9D8B}" presName="composite" presStyleCnt="0"/>
      <dgm:spPr/>
    </dgm:pt>
    <dgm:pt modelId="{069D7644-4E1F-4AB2-B13F-F242390B0580}" type="pres">
      <dgm:prSet presAssocID="{2EDF612E-0D38-49D9-AC9D-ABF50CBB9D8B}" presName="imgShp" presStyleLbl="fgImgPlace1" presStyleIdx="0" presStyleCnt="4" custScaleX="256822" custScaleY="269703" custLinFactNeighborX="8097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32E9D8F7-44E9-4C98-9E51-3ABC7329AF30}" type="pres">
      <dgm:prSet presAssocID="{2EDF612E-0D38-49D9-AC9D-ABF50CBB9D8B}" presName="txShp" presStyleLbl="node1" presStyleIdx="0" presStyleCnt="4" custScaleX="100847" custScaleY="234795" custLinFactNeighborX="-502" custLinFactNeighborY="1653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A08C5A5-753F-4239-856D-B0FF7A601636}" type="pres">
      <dgm:prSet presAssocID="{EB75A12E-638F-4379-BD4C-1617CC58B64A}" presName="spacing" presStyleCnt="0"/>
      <dgm:spPr/>
    </dgm:pt>
    <dgm:pt modelId="{FB43C523-F874-4991-9631-8EC883FC8DEC}" type="pres">
      <dgm:prSet presAssocID="{DE3EBFC9-2824-40E9-BF5C-AC7303D66B5A}" presName="composite" presStyleCnt="0"/>
      <dgm:spPr/>
    </dgm:pt>
    <dgm:pt modelId="{BCEE1B67-7B90-443B-809C-B01F57DDA4E9}" type="pres">
      <dgm:prSet presAssocID="{DE3EBFC9-2824-40E9-BF5C-AC7303D66B5A}" presName="imgShp" presStyleLbl="fgImgPlace1" presStyleIdx="1" presStyleCnt="4" custScaleX="253439" custScaleY="249088"/>
      <dgm:spPr>
        <a:blipFill dpi="0"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D379F40C-C989-4B8C-8384-909CC5F2166F}" type="pres">
      <dgm:prSet presAssocID="{DE3EBFC9-2824-40E9-BF5C-AC7303D66B5A}" presName="txShp" presStyleLbl="node1" presStyleIdx="1" presStyleCnt="4" custScaleY="25797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0009A57-6D09-40E8-8491-45879E62C598}" type="pres">
      <dgm:prSet presAssocID="{2E5A1468-DD55-4FDE-9712-E326ED5C293F}" presName="spacing" presStyleCnt="0"/>
      <dgm:spPr/>
    </dgm:pt>
    <dgm:pt modelId="{96004D4A-3AD0-44F5-900F-930B3EB8478A}" type="pres">
      <dgm:prSet presAssocID="{CF4FAC75-6F4C-4A63-9732-D0CC5C8F622B}" presName="composite" presStyleCnt="0"/>
      <dgm:spPr/>
    </dgm:pt>
    <dgm:pt modelId="{CD02291E-CFB9-4368-A499-4B46FB9C4859}" type="pres">
      <dgm:prSet presAssocID="{CF4FAC75-6F4C-4A63-9732-D0CC5C8F622B}" presName="imgShp" presStyleLbl="fgImgPlace1" presStyleIdx="2" presStyleCnt="4" custScaleX="220197" custScaleY="220170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E1611ACD-C39F-46B6-8055-333D3DF00A38}" type="pres">
      <dgm:prSet presAssocID="{CF4FAC75-6F4C-4A63-9732-D0CC5C8F622B}" presName="txShp" presStyleLbl="node1" presStyleIdx="2" presStyleCnt="4" custScaleY="22995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883DF1A-F258-43B1-BB98-4D4E9F2DC88F}" type="pres">
      <dgm:prSet presAssocID="{B3E9903A-534F-45EF-B12A-84FFA0BCD527}" presName="spacing" presStyleCnt="0"/>
      <dgm:spPr/>
    </dgm:pt>
    <dgm:pt modelId="{83E1DD45-3C0F-4EDB-B5A3-29CB75CFF033}" type="pres">
      <dgm:prSet presAssocID="{32AE53B6-03FE-4E9E-A3BF-BE1EBA8C40F3}" presName="composite" presStyleCnt="0"/>
      <dgm:spPr/>
    </dgm:pt>
    <dgm:pt modelId="{C62E3DF6-F9B4-4814-821E-5678E481BE4A}" type="pres">
      <dgm:prSet presAssocID="{32AE53B6-03FE-4E9E-A3BF-BE1EBA8C40F3}" presName="imgShp" presStyleLbl="fgImgPlace1" presStyleIdx="3" presStyleCnt="4" custScaleX="228366" custScaleY="226204"/>
      <dgm:spPr>
        <a:blipFill dpi="0" rotWithShape="1"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CF4F75F1-F589-431F-B395-D638C71E9D5E}" type="pres">
      <dgm:prSet presAssocID="{32AE53B6-03FE-4E9E-A3BF-BE1EBA8C40F3}" presName="txShp" presStyleLbl="node1" presStyleIdx="3" presStyleCnt="4" custScaleX="101759" custScaleY="23515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66A1A64-18C1-47F2-BA5F-7A9E8BEEB32E}" srcId="{E702EF01-AED8-464B-AD15-987AEE72A005}" destId="{32AE53B6-03FE-4E9E-A3BF-BE1EBA8C40F3}" srcOrd="3" destOrd="0" parTransId="{B8B4927A-E297-4C6A-8117-52C32B9D01C8}" sibTransId="{854E35FF-CCFB-415C-A0D5-2E7C489EEF64}"/>
    <dgm:cxn modelId="{7FF5025D-9CD0-4748-994D-6AD7A60C7FDE}" srcId="{E702EF01-AED8-464B-AD15-987AEE72A005}" destId="{2EDF612E-0D38-49D9-AC9D-ABF50CBB9D8B}" srcOrd="0" destOrd="0" parTransId="{2F7F2341-C15C-4580-9E04-8782251DB250}" sibTransId="{EB75A12E-638F-4379-BD4C-1617CC58B64A}"/>
    <dgm:cxn modelId="{5FFF8290-CD3B-4BA8-BB3B-AB495450448F}" srcId="{E702EF01-AED8-464B-AD15-987AEE72A005}" destId="{DE3EBFC9-2824-40E9-BF5C-AC7303D66B5A}" srcOrd="1" destOrd="0" parTransId="{A56E323F-7F23-4857-AD2B-4C6D4D5059EF}" sibTransId="{2E5A1468-DD55-4FDE-9712-E326ED5C293F}"/>
    <dgm:cxn modelId="{57A41690-B5F6-40DE-A6F4-1BD25CBBB58C}" type="presOf" srcId="{E702EF01-AED8-464B-AD15-987AEE72A005}" destId="{AF4263F1-C48B-41F3-827F-4C9A910DD921}" srcOrd="0" destOrd="0" presId="urn:microsoft.com/office/officeart/2005/8/layout/vList3"/>
    <dgm:cxn modelId="{01AE5D4D-41BD-4815-B12E-408521F410B3}" type="presOf" srcId="{32AE53B6-03FE-4E9E-A3BF-BE1EBA8C40F3}" destId="{CF4F75F1-F589-431F-B395-D638C71E9D5E}" srcOrd="0" destOrd="0" presId="urn:microsoft.com/office/officeart/2005/8/layout/vList3"/>
    <dgm:cxn modelId="{E63E0E63-1CEA-4971-8B85-B96C9DA05523}" type="presOf" srcId="{CF4FAC75-6F4C-4A63-9732-D0CC5C8F622B}" destId="{E1611ACD-C39F-46B6-8055-333D3DF00A38}" srcOrd="0" destOrd="0" presId="urn:microsoft.com/office/officeart/2005/8/layout/vList3"/>
    <dgm:cxn modelId="{AB724152-E679-4FF1-A098-A3B0E8F8D912}" type="presOf" srcId="{DE3EBFC9-2824-40E9-BF5C-AC7303D66B5A}" destId="{D379F40C-C989-4B8C-8384-909CC5F2166F}" srcOrd="0" destOrd="0" presId="urn:microsoft.com/office/officeart/2005/8/layout/vList3"/>
    <dgm:cxn modelId="{034AACBC-B814-47C9-BADC-37A051EF88C7}" srcId="{E702EF01-AED8-464B-AD15-987AEE72A005}" destId="{CF4FAC75-6F4C-4A63-9732-D0CC5C8F622B}" srcOrd="2" destOrd="0" parTransId="{28DA70D9-1957-400B-9C0B-F363E8C04866}" sibTransId="{B3E9903A-534F-45EF-B12A-84FFA0BCD527}"/>
    <dgm:cxn modelId="{35876DE5-66E4-47E1-A90A-573C41DA04B9}" type="presOf" srcId="{2EDF612E-0D38-49D9-AC9D-ABF50CBB9D8B}" destId="{32E9D8F7-44E9-4C98-9E51-3ABC7329AF30}" srcOrd="0" destOrd="0" presId="urn:microsoft.com/office/officeart/2005/8/layout/vList3"/>
    <dgm:cxn modelId="{3D15F52F-D592-4921-A2FC-999CD67D3AA1}" type="presParOf" srcId="{AF4263F1-C48B-41F3-827F-4C9A910DD921}" destId="{77936A86-AACD-432D-932F-0298007A8BA9}" srcOrd="0" destOrd="0" presId="urn:microsoft.com/office/officeart/2005/8/layout/vList3"/>
    <dgm:cxn modelId="{9AAF67FB-BEA4-4BCB-B94F-C0DA6F64E2D2}" type="presParOf" srcId="{77936A86-AACD-432D-932F-0298007A8BA9}" destId="{069D7644-4E1F-4AB2-B13F-F242390B0580}" srcOrd="0" destOrd="0" presId="urn:microsoft.com/office/officeart/2005/8/layout/vList3"/>
    <dgm:cxn modelId="{EAC0E4DF-5DF8-4C86-BC37-0FB1AE03941B}" type="presParOf" srcId="{77936A86-AACD-432D-932F-0298007A8BA9}" destId="{32E9D8F7-44E9-4C98-9E51-3ABC7329AF30}" srcOrd="1" destOrd="0" presId="urn:microsoft.com/office/officeart/2005/8/layout/vList3"/>
    <dgm:cxn modelId="{DB74ECA4-45C0-4B9D-8C9C-3E5D59F09AC8}" type="presParOf" srcId="{AF4263F1-C48B-41F3-827F-4C9A910DD921}" destId="{3A08C5A5-753F-4239-856D-B0FF7A601636}" srcOrd="1" destOrd="0" presId="urn:microsoft.com/office/officeart/2005/8/layout/vList3"/>
    <dgm:cxn modelId="{5FBF3E78-39C3-4B4D-AB74-B7386DD7DFAB}" type="presParOf" srcId="{AF4263F1-C48B-41F3-827F-4C9A910DD921}" destId="{FB43C523-F874-4991-9631-8EC883FC8DEC}" srcOrd="2" destOrd="0" presId="urn:microsoft.com/office/officeart/2005/8/layout/vList3"/>
    <dgm:cxn modelId="{EC1C76E0-C09D-458E-AB16-A0F45973FFAB}" type="presParOf" srcId="{FB43C523-F874-4991-9631-8EC883FC8DEC}" destId="{BCEE1B67-7B90-443B-809C-B01F57DDA4E9}" srcOrd="0" destOrd="0" presId="urn:microsoft.com/office/officeart/2005/8/layout/vList3"/>
    <dgm:cxn modelId="{DEA6B4D2-33E6-42C2-9F21-6A96838C5B37}" type="presParOf" srcId="{FB43C523-F874-4991-9631-8EC883FC8DEC}" destId="{D379F40C-C989-4B8C-8384-909CC5F2166F}" srcOrd="1" destOrd="0" presId="urn:microsoft.com/office/officeart/2005/8/layout/vList3"/>
    <dgm:cxn modelId="{F85ECD2E-C6F5-45A3-AE83-7025EC481650}" type="presParOf" srcId="{AF4263F1-C48B-41F3-827F-4C9A910DD921}" destId="{50009A57-6D09-40E8-8491-45879E62C598}" srcOrd="3" destOrd="0" presId="urn:microsoft.com/office/officeart/2005/8/layout/vList3"/>
    <dgm:cxn modelId="{B1EB7DE6-0AF0-4CF1-BD56-61F80AFB2792}" type="presParOf" srcId="{AF4263F1-C48B-41F3-827F-4C9A910DD921}" destId="{96004D4A-3AD0-44F5-900F-930B3EB8478A}" srcOrd="4" destOrd="0" presId="urn:microsoft.com/office/officeart/2005/8/layout/vList3"/>
    <dgm:cxn modelId="{AD4C3AA0-50E4-4E44-8FA1-E58680D635CD}" type="presParOf" srcId="{96004D4A-3AD0-44F5-900F-930B3EB8478A}" destId="{CD02291E-CFB9-4368-A499-4B46FB9C4859}" srcOrd="0" destOrd="0" presId="urn:microsoft.com/office/officeart/2005/8/layout/vList3"/>
    <dgm:cxn modelId="{C64F2030-ABEB-43CF-9705-6E84AD18F62C}" type="presParOf" srcId="{96004D4A-3AD0-44F5-900F-930B3EB8478A}" destId="{E1611ACD-C39F-46B6-8055-333D3DF00A38}" srcOrd="1" destOrd="0" presId="urn:microsoft.com/office/officeart/2005/8/layout/vList3"/>
    <dgm:cxn modelId="{CAF976A7-EBDD-48C3-B0A3-2F497A31614B}" type="presParOf" srcId="{AF4263F1-C48B-41F3-827F-4C9A910DD921}" destId="{B883DF1A-F258-43B1-BB98-4D4E9F2DC88F}" srcOrd="5" destOrd="0" presId="urn:microsoft.com/office/officeart/2005/8/layout/vList3"/>
    <dgm:cxn modelId="{C89F05E9-A2A2-44B3-B6DD-70326C00F00F}" type="presParOf" srcId="{AF4263F1-C48B-41F3-827F-4C9A910DD921}" destId="{83E1DD45-3C0F-4EDB-B5A3-29CB75CFF033}" srcOrd="6" destOrd="0" presId="urn:microsoft.com/office/officeart/2005/8/layout/vList3"/>
    <dgm:cxn modelId="{71B29DBB-9FD1-40A5-96E1-C11CCB00D45D}" type="presParOf" srcId="{83E1DD45-3C0F-4EDB-B5A3-29CB75CFF033}" destId="{C62E3DF6-F9B4-4814-821E-5678E481BE4A}" srcOrd="0" destOrd="0" presId="urn:microsoft.com/office/officeart/2005/8/layout/vList3"/>
    <dgm:cxn modelId="{0B1BA262-304B-468C-ABC7-3BB109F2F448}" type="presParOf" srcId="{83E1DD45-3C0F-4EDB-B5A3-29CB75CFF033}" destId="{CF4F75F1-F589-431F-B395-D638C71E9D5E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702EF01-AED8-464B-AD15-987AEE72A005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</dgm:pt>
    <dgm:pt modelId="{DE3EBFC9-2824-40E9-BF5C-AC7303D66B5A}">
      <dgm:prSet phldrT="[Texto]" custT="1"/>
      <dgm:spPr/>
      <dgm:t>
        <a:bodyPr/>
        <a:lstStyle/>
        <a:p>
          <a:r>
            <a:rPr lang="es-EC" sz="2800" b="0" dirty="0" smtClean="0"/>
            <a:t>Sistemas mecánicos </a:t>
          </a:r>
          <a:endParaRPr lang="es-EC" sz="2800" b="0" dirty="0"/>
        </a:p>
      </dgm:t>
    </dgm:pt>
    <dgm:pt modelId="{A56E323F-7F23-4857-AD2B-4C6D4D5059EF}" type="parTrans" cxnId="{5FFF8290-CD3B-4BA8-BB3B-AB495450448F}">
      <dgm:prSet/>
      <dgm:spPr/>
      <dgm:t>
        <a:bodyPr/>
        <a:lstStyle/>
        <a:p>
          <a:endParaRPr lang="es-EC"/>
        </a:p>
      </dgm:t>
    </dgm:pt>
    <dgm:pt modelId="{2E5A1468-DD55-4FDE-9712-E326ED5C293F}" type="sibTrans" cxnId="{5FFF8290-CD3B-4BA8-BB3B-AB495450448F}">
      <dgm:prSet/>
      <dgm:spPr/>
      <dgm:t>
        <a:bodyPr/>
        <a:lstStyle/>
        <a:p>
          <a:endParaRPr lang="es-EC"/>
        </a:p>
      </dgm:t>
    </dgm:pt>
    <dgm:pt modelId="{CF4FAC75-6F4C-4A63-9732-D0CC5C8F622B}">
      <dgm:prSet phldrT="[Texto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sz="2800" b="0" dirty="0" smtClean="0"/>
            <a:t> Sistema electrónico</a:t>
          </a:r>
          <a:endParaRPr lang="es-EC" sz="2800" b="0" dirty="0"/>
        </a:p>
      </dgm:t>
    </dgm:pt>
    <dgm:pt modelId="{28DA70D9-1957-400B-9C0B-F363E8C04866}" type="parTrans" cxnId="{034AACBC-B814-47C9-BADC-37A051EF88C7}">
      <dgm:prSet/>
      <dgm:spPr/>
      <dgm:t>
        <a:bodyPr/>
        <a:lstStyle/>
        <a:p>
          <a:endParaRPr lang="es-EC"/>
        </a:p>
      </dgm:t>
    </dgm:pt>
    <dgm:pt modelId="{B3E9903A-534F-45EF-B12A-84FFA0BCD527}" type="sibTrans" cxnId="{034AACBC-B814-47C9-BADC-37A051EF88C7}">
      <dgm:prSet/>
      <dgm:spPr/>
      <dgm:t>
        <a:bodyPr/>
        <a:lstStyle/>
        <a:p>
          <a:endParaRPr lang="es-EC"/>
        </a:p>
      </dgm:t>
    </dgm:pt>
    <dgm:pt modelId="{32AE53B6-03FE-4E9E-A3BF-BE1EBA8C40F3}">
      <dgm:prSet phldrT="[Texto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sz="2800" b="0" dirty="0" smtClean="0"/>
            <a:t>  Software y Control </a:t>
          </a:r>
          <a:endParaRPr lang="es-EC" sz="2800" b="0" dirty="0"/>
        </a:p>
      </dgm:t>
    </dgm:pt>
    <dgm:pt modelId="{B8B4927A-E297-4C6A-8117-52C32B9D01C8}" type="parTrans" cxnId="{766A1A64-18C1-47F2-BA5F-7A9E8BEEB32E}">
      <dgm:prSet/>
      <dgm:spPr/>
      <dgm:t>
        <a:bodyPr/>
        <a:lstStyle/>
        <a:p>
          <a:endParaRPr lang="es-EC"/>
        </a:p>
      </dgm:t>
    </dgm:pt>
    <dgm:pt modelId="{854E35FF-CCFB-415C-A0D5-2E7C489EEF64}" type="sibTrans" cxnId="{766A1A64-18C1-47F2-BA5F-7A9E8BEEB32E}">
      <dgm:prSet/>
      <dgm:spPr/>
      <dgm:t>
        <a:bodyPr/>
        <a:lstStyle/>
        <a:p>
          <a:endParaRPr lang="es-EC"/>
        </a:p>
      </dgm:t>
    </dgm:pt>
    <dgm:pt modelId="{2EDF612E-0D38-49D9-AC9D-ABF50CBB9D8B}">
      <dgm:prSet phldrT="[Texto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sz="2800" dirty="0" smtClean="0"/>
            <a:t>      Sistema de adquisición de imágenes   </a:t>
          </a:r>
          <a:endParaRPr lang="es-EC" sz="2800" dirty="0"/>
        </a:p>
      </dgm:t>
    </dgm:pt>
    <dgm:pt modelId="{2F7F2341-C15C-4580-9E04-8782251DB250}" type="parTrans" cxnId="{7FF5025D-9CD0-4748-994D-6AD7A60C7FDE}">
      <dgm:prSet/>
      <dgm:spPr/>
      <dgm:t>
        <a:bodyPr/>
        <a:lstStyle/>
        <a:p>
          <a:endParaRPr lang="es-EC"/>
        </a:p>
      </dgm:t>
    </dgm:pt>
    <dgm:pt modelId="{EB75A12E-638F-4379-BD4C-1617CC58B64A}" type="sibTrans" cxnId="{7FF5025D-9CD0-4748-994D-6AD7A60C7FDE}">
      <dgm:prSet/>
      <dgm:spPr/>
      <dgm:t>
        <a:bodyPr/>
        <a:lstStyle/>
        <a:p>
          <a:endParaRPr lang="es-EC"/>
        </a:p>
      </dgm:t>
    </dgm:pt>
    <dgm:pt modelId="{AF4263F1-C48B-41F3-827F-4C9A910DD921}" type="pres">
      <dgm:prSet presAssocID="{E702EF01-AED8-464B-AD15-987AEE72A005}" presName="linearFlow" presStyleCnt="0">
        <dgm:presLayoutVars>
          <dgm:dir/>
          <dgm:resizeHandles val="exact"/>
        </dgm:presLayoutVars>
      </dgm:prSet>
      <dgm:spPr/>
    </dgm:pt>
    <dgm:pt modelId="{77936A86-AACD-432D-932F-0298007A8BA9}" type="pres">
      <dgm:prSet presAssocID="{2EDF612E-0D38-49D9-AC9D-ABF50CBB9D8B}" presName="composite" presStyleCnt="0"/>
      <dgm:spPr/>
    </dgm:pt>
    <dgm:pt modelId="{069D7644-4E1F-4AB2-B13F-F242390B0580}" type="pres">
      <dgm:prSet presAssocID="{2EDF612E-0D38-49D9-AC9D-ABF50CBB9D8B}" presName="imgShp" presStyleLbl="fgImgPlace1" presStyleIdx="0" presStyleCnt="4" custScaleX="256822" custScaleY="269703" custLinFactNeighborX="8097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32E9D8F7-44E9-4C98-9E51-3ABC7329AF30}" type="pres">
      <dgm:prSet presAssocID="{2EDF612E-0D38-49D9-AC9D-ABF50CBB9D8B}" presName="txShp" presStyleLbl="node1" presStyleIdx="0" presStyleCnt="4" custScaleX="100847" custScaleY="234795" custLinFactNeighborX="-502" custLinFactNeighborY="1653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A08C5A5-753F-4239-856D-B0FF7A601636}" type="pres">
      <dgm:prSet presAssocID="{EB75A12E-638F-4379-BD4C-1617CC58B64A}" presName="spacing" presStyleCnt="0"/>
      <dgm:spPr/>
    </dgm:pt>
    <dgm:pt modelId="{FB43C523-F874-4991-9631-8EC883FC8DEC}" type="pres">
      <dgm:prSet presAssocID="{DE3EBFC9-2824-40E9-BF5C-AC7303D66B5A}" presName="composite" presStyleCnt="0"/>
      <dgm:spPr/>
    </dgm:pt>
    <dgm:pt modelId="{BCEE1B67-7B90-443B-809C-B01F57DDA4E9}" type="pres">
      <dgm:prSet presAssocID="{DE3EBFC9-2824-40E9-BF5C-AC7303D66B5A}" presName="imgShp" presStyleLbl="fgImgPlace1" presStyleIdx="1" presStyleCnt="4" custScaleX="253439" custScaleY="249088"/>
      <dgm:spPr>
        <a:blipFill dpi="0" rotWithShape="1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D379F40C-C989-4B8C-8384-909CC5F2166F}" type="pres">
      <dgm:prSet presAssocID="{DE3EBFC9-2824-40E9-BF5C-AC7303D66B5A}" presName="txShp" presStyleLbl="node1" presStyleIdx="1" presStyleCnt="4" custScaleY="25797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0009A57-6D09-40E8-8491-45879E62C598}" type="pres">
      <dgm:prSet presAssocID="{2E5A1468-DD55-4FDE-9712-E326ED5C293F}" presName="spacing" presStyleCnt="0"/>
      <dgm:spPr/>
    </dgm:pt>
    <dgm:pt modelId="{96004D4A-3AD0-44F5-900F-930B3EB8478A}" type="pres">
      <dgm:prSet presAssocID="{CF4FAC75-6F4C-4A63-9732-D0CC5C8F622B}" presName="composite" presStyleCnt="0"/>
      <dgm:spPr/>
    </dgm:pt>
    <dgm:pt modelId="{CD02291E-CFB9-4368-A499-4B46FB9C4859}" type="pres">
      <dgm:prSet presAssocID="{CF4FAC75-6F4C-4A63-9732-D0CC5C8F622B}" presName="imgShp" presStyleLbl="fgImgPlace1" presStyleIdx="2" presStyleCnt="4" custScaleX="220197" custScaleY="220170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E1611ACD-C39F-46B6-8055-333D3DF00A38}" type="pres">
      <dgm:prSet presAssocID="{CF4FAC75-6F4C-4A63-9732-D0CC5C8F622B}" presName="txShp" presStyleLbl="node1" presStyleIdx="2" presStyleCnt="4" custScaleY="22995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883DF1A-F258-43B1-BB98-4D4E9F2DC88F}" type="pres">
      <dgm:prSet presAssocID="{B3E9903A-534F-45EF-B12A-84FFA0BCD527}" presName="spacing" presStyleCnt="0"/>
      <dgm:spPr/>
    </dgm:pt>
    <dgm:pt modelId="{83E1DD45-3C0F-4EDB-B5A3-29CB75CFF033}" type="pres">
      <dgm:prSet presAssocID="{32AE53B6-03FE-4E9E-A3BF-BE1EBA8C40F3}" presName="composite" presStyleCnt="0"/>
      <dgm:spPr/>
    </dgm:pt>
    <dgm:pt modelId="{C62E3DF6-F9B4-4814-821E-5678E481BE4A}" type="pres">
      <dgm:prSet presAssocID="{32AE53B6-03FE-4E9E-A3BF-BE1EBA8C40F3}" presName="imgShp" presStyleLbl="fgImgPlace1" presStyleIdx="3" presStyleCnt="4" custScaleX="228366" custScaleY="226204"/>
      <dgm:spPr>
        <a:blipFill dpi="0" rotWithShape="1"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CF4F75F1-F589-431F-B395-D638C71E9D5E}" type="pres">
      <dgm:prSet presAssocID="{32AE53B6-03FE-4E9E-A3BF-BE1EBA8C40F3}" presName="txShp" presStyleLbl="node1" presStyleIdx="3" presStyleCnt="4" custScaleX="101759" custScaleY="23515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1A080FCF-126C-4C16-95C1-FC2EACD71F17}" type="presOf" srcId="{2EDF612E-0D38-49D9-AC9D-ABF50CBB9D8B}" destId="{32E9D8F7-44E9-4C98-9E51-3ABC7329AF30}" srcOrd="0" destOrd="0" presId="urn:microsoft.com/office/officeart/2005/8/layout/vList3"/>
    <dgm:cxn modelId="{766A1A64-18C1-47F2-BA5F-7A9E8BEEB32E}" srcId="{E702EF01-AED8-464B-AD15-987AEE72A005}" destId="{32AE53B6-03FE-4E9E-A3BF-BE1EBA8C40F3}" srcOrd="3" destOrd="0" parTransId="{B8B4927A-E297-4C6A-8117-52C32B9D01C8}" sibTransId="{854E35FF-CCFB-415C-A0D5-2E7C489EEF64}"/>
    <dgm:cxn modelId="{7FF5025D-9CD0-4748-994D-6AD7A60C7FDE}" srcId="{E702EF01-AED8-464B-AD15-987AEE72A005}" destId="{2EDF612E-0D38-49D9-AC9D-ABF50CBB9D8B}" srcOrd="0" destOrd="0" parTransId="{2F7F2341-C15C-4580-9E04-8782251DB250}" sibTransId="{EB75A12E-638F-4379-BD4C-1617CC58B64A}"/>
    <dgm:cxn modelId="{5FFF8290-CD3B-4BA8-BB3B-AB495450448F}" srcId="{E702EF01-AED8-464B-AD15-987AEE72A005}" destId="{DE3EBFC9-2824-40E9-BF5C-AC7303D66B5A}" srcOrd="1" destOrd="0" parTransId="{A56E323F-7F23-4857-AD2B-4C6D4D5059EF}" sibTransId="{2E5A1468-DD55-4FDE-9712-E326ED5C293F}"/>
    <dgm:cxn modelId="{ED6C6861-45E6-4171-868C-D37A15390EC0}" type="presOf" srcId="{DE3EBFC9-2824-40E9-BF5C-AC7303D66B5A}" destId="{D379F40C-C989-4B8C-8384-909CC5F2166F}" srcOrd="0" destOrd="0" presId="urn:microsoft.com/office/officeart/2005/8/layout/vList3"/>
    <dgm:cxn modelId="{8D6F7B2C-42AE-4151-A706-195D5F5CF0FD}" type="presOf" srcId="{CF4FAC75-6F4C-4A63-9732-D0CC5C8F622B}" destId="{E1611ACD-C39F-46B6-8055-333D3DF00A38}" srcOrd="0" destOrd="0" presId="urn:microsoft.com/office/officeart/2005/8/layout/vList3"/>
    <dgm:cxn modelId="{034AACBC-B814-47C9-BADC-37A051EF88C7}" srcId="{E702EF01-AED8-464B-AD15-987AEE72A005}" destId="{CF4FAC75-6F4C-4A63-9732-D0CC5C8F622B}" srcOrd="2" destOrd="0" parTransId="{28DA70D9-1957-400B-9C0B-F363E8C04866}" sibTransId="{B3E9903A-534F-45EF-B12A-84FFA0BCD527}"/>
    <dgm:cxn modelId="{0600E164-D03D-41DF-984E-34CF9C8237A7}" type="presOf" srcId="{E702EF01-AED8-464B-AD15-987AEE72A005}" destId="{AF4263F1-C48B-41F3-827F-4C9A910DD921}" srcOrd="0" destOrd="0" presId="urn:microsoft.com/office/officeart/2005/8/layout/vList3"/>
    <dgm:cxn modelId="{9A068256-0288-4472-B132-30767E11F570}" type="presOf" srcId="{32AE53B6-03FE-4E9E-A3BF-BE1EBA8C40F3}" destId="{CF4F75F1-F589-431F-B395-D638C71E9D5E}" srcOrd="0" destOrd="0" presId="urn:microsoft.com/office/officeart/2005/8/layout/vList3"/>
    <dgm:cxn modelId="{3CF9A3A5-D574-49B8-829A-695BFE456D48}" type="presParOf" srcId="{AF4263F1-C48B-41F3-827F-4C9A910DD921}" destId="{77936A86-AACD-432D-932F-0298007A8BA9}" srcOrd="0" destOrd="0" presId="urn:microsoft.com/office/officeart/2005/8/layout/vList3"/>
    <dgm:cxn modelId="{BA492B84-89CA-4814-94EC-94DBC3957D2A}" type="presParOf" srcId="{77936A86-AACD-432D-932F-0298007A8BA9}" destId="{069D7644-4E1F-4AB2-B13F-F242390B0580}" srcOrd="0" destOrd="0" presId="urn:microsoft.com/office/officeart/2005/8/layout/vList3"/>
    <dgm:cxn modelId="{0D6605D4-8C9C-4DD1-830F-F8510CB1FEBD}" type="presParOf" srcId="{77936A86-AACD-432D-932F-0298007A8BA9}" destId="{32E9D8F7-44E9-4C98-9E51-3ABC7329AF30}" srcOrd="1" destOrd="0" presId="urn:microsoft.com/office/officeart/2005/8/layout/vList3"/>
    <dgm:cxn modelId="{63BEFEC8-B5F2-430D-94BC-978C0620893A}" type="presParOf" srcId="{AF4263F1-C48B-41F3-827F-4C9A910DD921}" destId="{3A08C5A5-753F-4239-856D-B0FF7A601636}" srcOrd="1" destOrd="0" presId="urn:microsoft.com/office/officeart/2005/8/layout/vList3"/>
    <dgm:cxn modelId="{95BD9D91-5B60-4559-9CFD-36AD2BB5CB7F}" type="presParOf" srcId="{AF4263F1-C48B-41F3-827F-4C9A910DD921}" destId="{FB43C523-F874-4991-9631-8EC883FC8DEC}" srcOrd="2" destOrd="0" presId="urn:microsoft.com/office/officeart/2005/8/layout/vList3"/>
    <dgm:cxn modelId="{0861E26A-F671-41CF-9AA8-D378F639D1EB}" type="presParOf" srcId="{FB43C523-F874-4991-9631-8EC883FC8DEC}" destId="{BCEE1B67-7B90-443B-809C-B01F57DDA4E9}" srcOrd="0" destOrd="0" presId="urn:microsoft.com/office/officeart/2005/8/layout/vList3"/>
    <dgm:cxn modelId="{157FD775-E145-4FC5-B86E-06A444860948}" type="presParOf" srcId="{FB43C523-F874-4991-9631-8EC883FC8DEC}" destId="{D379F40C-C989-4B8C-8384-909CC5F2166F}" srcOrd="1" destOrd="0" presId="urn:microsoft.com/office/officeart/2005/8/layout/vList3"/>
    <dgm:cxn modelId="{81D66754-22D4-4D39-B85D-E5221AAC070A}" type="presParOf" srcId="{AF4263F1-C48B-41F3-827F-4C9A910DD921}" destId="{50009A57-6D09-40E8-8491-45879E62C598}" srcOrd="3" destOrd="0" presId="urn:microsoft.com/office/officeart/2005/8/layout/vList3"/>
    <dgm:cxn modelId="{B2589007-7CF0-488C-A2FF-8BD5F1492A76}" type="presParOf" srcId="{AF4263F1-C48B-41F3-827F-4C9A910DD921}" destId="{96004D4A-3AD0-44F5-900F-930B3EB8478A}" srcOrd="4" destOrd="0" presId="urn:microsoft.com/office/officeart/2005/8/layout/vList3"/>
    <dgm:cxn modelId="{6D648113-9A82-4940-A426-B36643311B05}" type="presParOf" srcId="{96004D4A-3AD0-44F5-900F-930B3EB8478A}" destId="{CD02291E-CFB9-4368-A499-4B46FB9C4859}" srcOrd="0" destOrd="0" presId="urn:microsoft.com/office/officeart/2005/8/layout/vList3"/>
    <dgm:cxn modelId="{4DD95963-1FC5-4E20-9AD7-0DB51128C78E}" type="presParOf" srcId="{96004D4A-3AD0-44F5-900F-930B3EB8478A}" destId="{E1611ACD-C39F-46B6-8055-333D3DF00A38}" srcOrd="1" destOrd="0" presId="urn:microsoft.com/office/officeart/2005/8/layout/vList3"/>
    <dgm:cxn modelId="{D7E236F9-04F7-49E0-9ECE-FE1D986ACF90}" type="presParOf" srcId="{AF4263F1-C48B-41F3-827F-4C9A910DD921}" destId="{B883DF1A-F258-43B1-BB98-4D4E9F2DC88F}" srcOrd="5" destOrd="0" presId="urn:microsoft.com/office/officeart/2005/8/layout/vList3"/>
    <dgm:cxn modelId="{69AA3035-1F94-45F0-83B3-2E5A86A72990}" type="presParOf" srcId="{AF4263F1-C48B-41F3-827F-4C9A910DD921}" destId="{83E1DD45-3C0F-4EDB-B5A3-29CB75CFF033}" srcOrd="6" destOrd="0" presId="urn:microsoft.com/office/officeart/2005/8/layout/vList3"/>
    <dgm:cxn modelId="{BE489B5D-8232-4E07-BFA7-B0EBAA91D70B}" type="presParOf" srcId="{83E1DD45-3C0F-4EDB-B5A3-29CB75CFF033}" destId="{C62E3DF6-F9B4-4814-821E-5678E481BE4A}" srcOrd="0" destOrd="0" presId="urn:microsoft.com/office/officeart/2005/8/layout/vList3"/>
    <dgm:cxn modelId="{CFEFC526-CC5A-4D0B-A579-25DBBEB2A750}" type="presParOf" srcId="{83E1DD45-3C0F-4EDB-B5A3-29CB75CFF033}" destId="{CF4F75F1-F589-431F-B395-D638C71E9D5E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9">
  <dgm:title val=""/>
  <dgm:desc val=""/>
  <dgm:catLst>
    <dgm:cat type="list" pri="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3" srcId="0" destId="1" srcOrd="0" destOrd="0"/>
        <dgm:cxn modelId="4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2"/>
        <dgm:pt modelId="21"/>
        <dgm:pt modelId="22"/>
        <dgm:pt modelId="23"/>
        <dgm:pt modelId="24"/>
        <dgm:pt modelId="3"/>
        <dgm:pt modelId="31"/>
        <dgm:pt modelId="32"/>
        <dgm:pt modelId="33"/>
        <dgm:pt modelId="34"/>
      </dgm:ptLst>
      <dgm:cxnLst>
        <dgm:cxn modelId="4" srcId="0" destId="1" srcOrd="0" destOrd="0"/>
        <dgm:cxn modelId="5" srcId="0" destId="2" srcOrd="1" destOrd="0"/>
        <dgm:cxn modelId="6" srcId="0" destId="3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18" srcId="1" destId="14" srcOrd="0" destOrd="0"/>
        <dgm:cxn modelId="25" srcId="2" destId="21" srcOrd="0" destOrd="0"/>
        <dgm:cxn modelId="26" srcId="2" destId="22" srcOrd="0" destOrd="0"/>
        <dgm:cxn modelId="27" srcId="2" destId="23" srcOrd="0" destOrd="0"/>
        <dgm:cxn modelId="28" srcId="2" destId="24" srcOrd="0" destOrd="0"/>
        <dgm:cxn modelId="35" srcId="3" destId="31" srcOrd="0" destOrd="0"/>
        <dgm:cxn modelId="36" srcId="3" destId="32" srcOrd="0" destOrd="0"/>
        <dgm:cxn modelId="37" srcId="3" destId="33" srcOrd="0" destOrd="0"/>
        <dgm:cxn modelId="38" srcId="3" destId="34" srcOrd="0" destOrd="0"/>
      </dgm:cxnLst>
      <dgm:bg/>
      <dgm:whole/>
    </dgm:dataModel>
  </dgm:clrData>
  <dgm:layoutNode name="list">
    <dgm:varLst>
      <dgm:dir/>
      <dgm:animLvl val="lvl"/>
    </dgm:varLst>
    <dgm:choose name="Name0">
      <dgm:if name="Name1" func="var" arg="dir" op="equ" val="norm">
        <dgm:alg type="lin">
          <dgm:param type="linDir" val="fromL"/>
          <dgm:param type="fallback" val="2D"/>
          <dgm:param type="nodeVertAlign" val="t"/>
        </dgm:alg>
      </dgm:if>
      <dgm:else name="Name2">
        <dgm:alg type="lin">
          <dgm:param type="linDir" val="fromR"/>
          <dgm:param type="fallback" val="2D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ircle" refType="w" fact="0.5"/>
      <dgm:constr type="w" for="ch" forName="vertFlow" refType="w" fact="0.75"/>
      <dgm:constr type="h" for="des" forName="firstComp" refType="w" refFor="ch" refForName="vertFlow" fact="0.667"/>
      <dgm:constr type="h" for="des" forName="comp" refType="h" refFor="des" refForName="firstComp" op="equ"/>
      <dgm:constr type="h" for="des" forName="topSpace" refType="w" refFor="ch" refForName="circle" op="equ" fact="0.4"/>
      <dgm:constr type="w" for="ch" forName="posSpace" refType="w" fact="0.4"/>
      <dgm:constr type="w" for="ch" forName="negSpace" refType="w" fact="-1.15"/>
      <dgm:constr type="w" for="ch" forName="transSpace" refType="w" fact="0.75"/>
      <dgm:constr type="primFontSz" for="ch" forName="circle" op="equ" val="65"/>
      <dgm:constr type="primFontSz" for="des" forName="firstChildTx" val="65"/>
      <dgm:constr type="primFontSz" for="des" forName="childTx" refType="primFontSz" refFor="des" refForName="firstChildTx" op="equ"/>
    </dgm:constrLst>
    <dgm:ruleLst/>
    <dgm:forEach name="Name3" axis="ch" ptType="node">
      <dgm:layoutNode name="pos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vertFlow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firstComp" refType="w"/>
          <dgm:constr type="w" for="ch" forName="comp" refType="w"/>
        </dgm:constrLst>
        <dgm:ruleLst/>
        <dgm:layoutNode name="top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firstComp">
          <dgm:alg type="composite"/>
          <dgm:shape xmlns:r="http://schemas.openxmlformats.org/officeDocument/2006/relationships" r:blip="">
            <dgm:adjLst/>
          </dgm:shape>
          <dgm:presOf/>
          <dgm:choose name="Name4">
            <dgm:if name="Name5" func="var" arg="dir" op="equ" val="norm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 refType="w" fact="0.16"/>
                <dgm:constr type="r" for="ch" forName="firstChildTx" refType="w"/>
                <dgm:constr type="h" for="ch" forName="firstChildTx" refFor="ch" refForName="firstChild" op="equ"/>
              </dgm:constrLst>
            </dgm:if>
            <dgm:else name="Name6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/>
                <dgm:constr type="r" for="ch" forName="firstChildTx" refType="w" fact="0.825"/>
                <dgm:constr type="h" for="ch" forName="firstChildTx" refFor="ch" refForName="firstChild" op="equ"/>
              </dgm:constrLst>
            </dgm:else>
          </dgm:choose>
          <dgm:ruleLst/>
          <dgm:layoutNode name="firstChild" styleLbl="bgAccFollowNode1">
            <dgm:alg type="sp"/>
            <dgm:shape xmlns:r="http://schemas.openxmlformats.org/officeDocument/2006/relationships" type="rect" r:blip="">
              <dgm:adjLst/>
            </dgm:shape>
            <dgm:presOf axis="ch desOrSelf" ptType="node node" cnt="1 0"/>
            <dgm:constrLst/>
            <dgm:ruleLst/>
          </dgm:layoutNode>
          <dgm:layoutNode name="firstChildTx" styleLbl="bgAccFollowNode1">
            <dgm:varLst>
              <dgm:bulletEnabled val="1"/>
            </dgm:varLst>
            <dgm:alg type="tx">
              <dgm:param type="parTxLTRAlign" val="l"/>
            </dgm:alg>
            <dgm:shape xmlns:r="http://schemas.openxmlformats.org/officeDocument/2006/relationships" type="rect" r:blip="" hideGeom="1">
              <dgm:adjLst/>
            </dgm:shape>
            <dgm:presOf axis="ch desOrSelf" ptType="node node" cnt="1 0"/>
            <dgm:choose name="Name7">
              <dgm:if name="Name8" func="var" arg="dir" op="equ" val="norm">
                <dgm:constrLst>
                  <dgm:constr type="primFontSz" val="65"/>
                  <dgm:constr type="lMarg"/>
                </dgm:constrLst>
              </dgm:if>
              <dgm:else name="Name9">
                <dgm:constrLst>
                  <dgm:constr type="primFontSz" val="65"/>
                  <dgm:constr type="rMarg"/>
                </dgm:constrLst>
              </dgm:else>
            </dgm:choose>
            <dgm:ruleLst>
              <dgm:rule type="primFontSz" val="5" fact="NaN" max="NaN"/>
            </dgm:ruleLst>
          </dgm:layoutNode>
        </dgm:layoutNode>
        <dgm:forEach name="Name10" axis="ch" ptType="node" st="2">
          <dgm:layoutNode name="comp">
            <dgm:alg type="composite"/>
            <dgm:shape xmlns:r="http://schemas.openxmlformats.org/officeDocument/2006/relationships" r:blip="">
              <dgm:adjLst/>
            </dgm:shape>
            <dgm:presOf/>
            <dgm:choose name="Name11">
              <dgm:if name="Name12" func="var" arg="dir" op="equ" val="norm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 refType="w" fact="0.16"/>
                  <dgm:constr type="r" for="ch" forName="childTx" refType="w"/>
                  <dgm:constr type="h" for="ch" forName="childTx" refFor="ch" refForName="child" op="equ"/>
                </dgm:constrLst>
              </dgm:if>
              <dgm:else name="Name13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/>
                  <dgm:constr type="r" for="ch" forName="childTx" refType="w" fact="0.825"/>
                  <dgm:constr type="h" for="ch" forName="childTx" refFor="ch" refForName="child" op="equ"/>
                </dgm:constrLst>
              </dgm:else>
            </dgm:choose>
            <dgm:ruleLst/>
            <dgm:layoutNode name="child" styleLbl="bgAccFollowNode1">
              <dgm:alg type="sp"/>
              <dgm:shape xmlns:r="http://schemas.openxmlformats.org/officeDocument/2006/relationships" type="rect" r:blip="">
                <dgm:adjLst/>
              </dgm:shape>
              <dgm:presOf axis="desOrSelf" ptType="node"/>
              <dgm:constrLst/>
              <dgm:ruleLst/>
            </dgm:layoutNode>
            <dgm:layoutNode name="childTx" styleLbl="bgAccFollowNode1">
              <dgm:varLst>
                <dgm:bulletEnabled val="1"/>
              </dgm:varLst>
              <dgm:alg type="tx">
                <dgm:param type="parTxLTRAlign" val="l"/>
              </dgm:alg>
              <dgm:shape xmlns:r="http://schemas.openxmlformats.org/officeDocument/2006/relationships" type="rect" r:blip="" hideGeom="1">
                <dgm:adjLst/>
              </dgm:shape>
              <dgm:presOf axis="desOrSelf" ptType="node"/>
              <dgm:choose name="Name14">
                <dgm:if name="Name15" func="var" arg="dir" op="equ" val="norm">
                  <dgm:constrLst>
                    <dgm:constr type="primFontSz" val="65"/>
                    <dgm:constr type="lMarg"/>
                  </dgm:constrLst>
                </dgm:if>
                <dgm:else name="Name16">
                  <dgm:constrLst>
                    <dgm:constr type="primFontSz" val="65"/>
                    <dgm:constr type="rMarg"/>
                  </dgm:constrLst>
                </dgm:else>
              </dgm:choose>
              <dgm:ruleLst>
                <dgm:rule type="primFontSz" val="5" fact="NaN" max="NaN"/>
              </dgm:ruleLst>
            </dgm:layoutNode>
          </dgm:layoutNode>
        </dgm:forEach>
      </dgm:layoutNode>
      <dgm:layoutNode name="neg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ircle" styleLbl="node1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lMarg"/>
          <dgm:constr type="rMarg"/>
          <dgm:constr type="tMarg"/>
          <dgm:constr type="bMarg"/>
          <dgm:constr type="h" refType="w"/>
        </dgm:constrLst>
        <dgm:ruleLst>
          <dgm:rule type="primFontSz" val="5" fact="NaN" max="NaN"/>
        </dgm:ruleLst>
      </dgm:layoutNode>
      <dgm:forEach name="Name17" axis="followSib" ptType="sibTrans" cnt="1">
        <dgm:layoutNode name="trans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8/layout/CircularPictureCallout">
  <dgm:title val=""/>
  <dgm:desc val=""/>
  <dgm:catLst>
    <dgm:cat type="picture" pri="2000"/>
    <dgm:cat type="pictureconvert" pri="2000"/>
  </dgm:catLst>
  <dgm:sampData>
    <dgm:dataModel>
      <dgm:ptLst>
        <dgm:pt modelId="0" type="doc"/>
        <dgm:pt modelId="1"/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2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axis="ch" ptType="node" func="cnt" op="lte" val="1">
          <dgm:constrLst>
            <dgm:constr type="h" for="ch" forName="picture_1" refType="h"/>
            <dgm:constr type="w" for="ch" forName="picture_1" refType="h" refFor="ch" refForName="picture_1" op="equ"/>
            <dgm:constr type="l" for="ch" forName="picture_1"/>
            <dgm:constr type="t" for="ch" forName="picture_1"/>
            <dgm:constr type="w" for="ch" forName="text_1" refType="w" refFor="ch" refForName="picture_1" fact="0.64"/>
            <dgm:constr type="h" for="ch" forName="text_1" refType="h" refFor="ch" refForName="picture_1" fact="0.33"/>
            <dgm:constr type="l" for="ch" forName="text_1" refType="w" refFor="ch" refForName="picture_1" fact="0.18"/>
            <dgm:constr type="t" for="ch" forName="text_1" refType="h" refFor="ch" refForName="picture_1" fact="0.531"/>
          </dgm:constrLst>
        </dgm:if>
        <dgm:if name="Name4" axis="ch" ptType="node" func="cnt" op="lte" val="2">
          <dgm:choose name="Name5">
            <dgm:if name="Name6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5"/>
                <dgm:constr type="h" for="ch" forName="picture_2" refType="h" refFor="ch" refForName="picture_1" fact="0.5"/>
                <dgm:constr type="l" for="ch" forName="picture_2" refType="w" refFor="ch" refForName="picture_1" fact="1.21"/>
                <dgm:constr type="ctrY" for="ch" forName="picture_2" refType="h" refFor="ch" refForName="picture_1" fact="0.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</dgm:constrLst>
            </dgm:if>
            <dgm:else name="Name7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5"/>
                <dgm:constr type="h" for="ch" forName="picture_2" refType="h" refFor="ch" refForName="picture_1" fact="0.5"/>
                <dgm:constr type="r" for="ch" forName="picture_2" refType="w"/>
                <dgm:constr type="rOff" for="ch" forName="picture_2" refType="w" refFor="ch" refForName="picture_1" fact="-1.21"/>
                <dgm:constr type="ctrY" for="ch" forName="picture_2" refType="h" refFor="ch" refForName="picture_1" fact="0.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</dgm:constrLst>
            </dgm:else>
          </dgm:choose>
        </dgm:if>
        <dgm:if name="Name8" axis="ch" ptType="node" func="cnt" op="lte" val="3">
          <dgm:choose name="Name9">
            <dgm:if name="Name10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75"/>
                <dgm:constr type="h" for="ch" forName="picture_2" refType="h" refFor="ch" refForName="picture_1" fact="0.375"/>
                <dgm:constr type="l" for="ch" forName="picture_2" refType="w" refFor="ch" refForName="picture_1" fact="1.21"/>
                <dgm:constr type="ctrY" for="ch" forName="picture_2" refType="h" refFor="ch" refForName="picture_1" fact="0.187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75"/>
                <dgm:constr type="h" for="ch" forName="picture_3" refType="h" refFor="ch" refForName="picture_1" fact="0.375"/>
                <dgm:constr type="l" for="ch" forName="picture_3" refType="w" refFor="ch" refForName="picture_1" fact="1.21"/>
                <dgm:constr type="ctrY" for="ch" forName="picture_3" refType="h" refFor="ch" refForName="picture_1" fact="0.8125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</dgm:constrLst>
            </dgm:if>
            <dgm:else name="Name11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75"/>
                <dgm:constr type="h" for="ch" forName="picture_2" refType="h" refFor="ch" refForName="picture_1" fact="0.375"/>
                <dgm:constr type="r" for="ch" forName="picture_2" refType="w"/>
                <dgm:constr type="rOff" for="ch" forName="picture_2" refType="w" refFor="ch" refForName="picture_1" fact="-1.21"/>
                <dgm:constr type="ctrY" for="ch" forName="picture_2" refType="h" refFor="ch" refForName="picture_1" fact="0.187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75"/>
                <dgm:constr type="h" for="ch" forName="picture_3" refType="h" refFor="ch" refForName="picture_1" fact="0.375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8125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</dgm:constrLst>
            </dgm:else>
          </dgm:choose>
        </dgm:if>
        <dgm:if name="Name12" axis="ch" ptType="node" func="cnt" op="lte" val="4">
          <dgm:choose name="Name13">
            <dgm:if name="Name14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"/>
                <dgm:constr type="h" for="ch" forName="picture_2" refType="h" refFor="ch" refForName="picture_1" fact="0.3"/>
                <dgm:constr type="l" for="ch" forName="picture_2" refType="w" refFor="ch" refForName="picture_1" fact="1.354"/>
                <dgm:constr type="ctrY" for="ch" forName="picture_2" refType="h" refFor="ch" refForName="picture_1" fact="0.1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"/>
                <dgm:constr type="h" for="ch" forName="picture_3" refType="h" refFor="ch" refForName="picture_1" fact="0.3"/>
                <dgm:constr type="l" for="ch" forName="picture_3" refType="w" refFor="ch" refForName="picture_1" fact="1.21"/>
                <dgm:constr type="ctrY" for="ch" forName="picture_3" refType="h" refFor="ch" refForName="picture_1" fact="0.5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3"/>
                <dgm:constr type="h" for="ch" forName="picture_4" refType="h" refFor="ch" refForName="picture_1" fact="0.3"/>
                <dgm:constr type="l" for="ch" forName="picture_4" refType="w" refFor="ch" refForName="picture_1" fact="1.354"/>
                <dgm:constr type="ctrY" for="ch" forName="picture_4" refType="h" refFor="ch" refForName="picture_1" fact="0.8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</dgm:constrLst>
            </dgm:if>
            <dgm:else name="Name15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"/>
                <dgm:constr type="h" for="ch" forName="picture_2" refType="h" refFor="ch" refForName="picture_1" fact="0.3"/>
                <dgm:constr type="r" for="ch" forName="picture_2" refType="w"/>
                <dgm:constr type="rOff" for="ch" forName="picture_2" refType="w" refFor="ch" refForName="picture_1" fact="-1.354"/>
                <dgm:constr type="ctrY" for="ch" forName="picture_2" refType="h" refFor="ch" refForName="picture_1" fact="0.1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"/>
                <dgm:constr type="h" for="ch" forName="picture_3" refType="h" refFor="ch" refForName="picture_1" fact="0.3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5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3"/>
                <dgm:constr type="h" for="ch" forName="picture_4" refType="h" refFor="ch" refForName="picture_1" fact="0.3"/>
                <dgm:constr type="r" for="ch" forName="picture_4" refType="w"/>
                <dgm:constr type="rOff" for="ch" forName="picture_4" refType="w" refFor="ch" refForName="picture_1" fact="-1.354"/>
                <dgm:constr type="ctrY" for="ch" forName="picture_4" refType="h" refFor="ch" refForName="picture_1" fact="0.8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</dgm:constrLst>
            </dgm:else>
          </dgm:choose>
        </dgm:if>
        <dgm:if name="Name16" axis="ch" ptType="node" func="cnt" op="lte" val="5">
          <dgm:choose name="Name17">
            <dgm:if name="Name18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22"/>
                <dgm:constr type="h" for="ch" forName="picture_2" refType="h" refFor="ch" refForName="picture_1" fact="0.22"/>
                <dgm:constr type="l" for="ch" forName="picture_2" refType="w" refFor="ch" refForName="picture_1" fact="1.375"/>
                <dgm:constr type="ctrY" for="ch" forName="picture_2" refType="h" refFor="ch" refForName="picture_1" fact="0.11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22"/>
                <dgm:constr type="h" for="ch" forName="picture_3" refType="h" refFor="ch" refForName="picture_1" fact="0.22"/>
                <dgm:constr type="l" for="ch" forName="picture_3" refType="w" refFor="ch" refForName="picture_1" fact="1.21"/>
                <dgm:constr type="ctrY" for="ch" forName="picture_3" refType="h" refFor="ch" refForName="picture_1" fact="0.353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22"/>
                <dgm:constr type="h" for="ch" forName="picture_4" refType="h" refFor="ch" refForName="picture_1" fact="0.22"/>
                <dgm:constr type="l" for="ch" forName="picture_4" refType="w" refFor="ch" refForName="picture_1" fact="1.21"/>
                <dgm:constr type="ctrY" for="ch" forName="picture_4" refType="h" refFor="ch" refForName="picture_1" fact="0.647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22"/>
                <dgm:constr type="h" for="ch" forName="picture_5" refType="h" refFor="ch" refForName="picture_1" fact="0.22"/>
                <dgm:constr type="l" for="ch" forName="picture_5" refType="w" refFor="ch" refForName="picture_1" fact="1.375"/>
                <dgm:constr type="ctrY" for="ch" forName="picture_5" refType="h" refFor="ch" refForName="picture_1" fact="0.89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</dgm:constrLst>
            </dgm:if>
            <dgm:else name="Name19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22"/>
                <dgm:constr type="h" for="ch" forName="picture_2" refType="h" refFor="ch" refForName="picture_1" fact="0.22"/>
                <dgm:constr type="r" for="ch" forName="picture_2" refType="w"/>
                <dgm:constr type="rOff" for="ch" forName="picture_2" refType="w" refFor="ch" refForName="picture_1" fact="-1.375"/>
                <dgm:constr type="ctrY" for="ch" forName="picture_2" refType="h" refFor="ch" refForName="picture_1" fact="0.11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22"/>
                <dgm:constr type="h" for="ch" forName="picture_3" refType="h" refFor="ch" refForName="picture_1" fact="0.22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353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22"/>
                <dgm:constr type="h" for="ch" forName="picture_4" refType="h" refFor="ch" refForName="picture_1" fact="0.22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647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22"/>
                <dgm:constr type="h" for="ch" forName="picture_5" refType="h" refFor="ch" refForName="picture_1" fact="0.22"/>
                <dgm:constr type="r" for="ch" forName="picture_5" refType="w"/>
                <dgm:constr type="rOff" for="ch" forName="picture_5" refType="w" refFor="ch" refForName="picture_1" fact="-1.375"/>
                <dgm:constr type="ctrY" for="ch" forName="picture_5" refType="h" refFor="ch" refForName="picture_1" fact="0.89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</dgm:constrLst>
            </dgm:else>
          </dgm:choose>
        </dgm:if>
        <dgm:if name="Name20" axis="ch" ptType="node" func="cnt" op="lte" val="6">
          <dgm:choose name="Name21">
            <dgm:if name="Name22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8"/>
                <dgm:constr type="h" for="ch" forName="picture_2" refType="h" refFor="ch" refForName="picture_1" fact="0.18"/>
                <dgm:constr type="l" for="ch" forName="picture_2" refType="w" refFor="ch" refForName="picture_1" fact="1.4238"/>
                <dgm:constr type="ctrY" for="ch" forName="picture_2" refType="h" refFor="ch" refForName="picture_1" fact="0.09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8"/>
                <dgm:constr type="h" for="ch" forName="picture_3" refType="h" refFor="ch" refForName="picture_1" fact="0.18"/>
                <dgm:constr type="l" for="ch" forName="picture_3" refType="w" refFor="ch" refForName="picture_1" fact="1.2667"/>
                <dgm:constr type="ctrY" for="ch" forName="picture_3" refType="h" refFor="ch" refForName="picture_1" fact="0.261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8"/>
                <dgm:constr type="h" for="ch" forName="picture_4" refType="h" refFor="ch" refForName="picture_1" fact="0.18"/>
                <dgm:constr type="l" for="ch" forName="picture_4" refType="w" refFor="ch" refForName="picture_1" fact="1.21"/>
                <dgm:constr type="ctrY" for="ch" forName="picture_4" refType="h" refFor="ch" refForName="picture_1" fact="0.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8"/>
                <dgm:constr type="h" for="ch" forName="picture_5" refType="h" refFor="ch" refForName="picture_1" fact="0.18"/>
                <dgm:constr type="l" for="ch" forName="picture_5" refType="w" refFor="ch" refForName="picture_1" fact="1.2667"/>
                <dgm:constr type="ctrY" for="ch" forName="picture_5" refType="h" refFor="ch" refForName="picture_1" fact="0.739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8"/>
                <dgm:constr type="h" for="ch" forName="picture_6" refType="h" refFor="ch" refForName="picture_1" fact="0.18"/>
                <dgm:constr type="l" for="ch" forName="picture_6" refType="w" refFor="ch" refForName="picture_1" fact="1.4238"/>
                <dgm:constr type="ctrY" for="ch" forName="picture_6" refType="h" refFor="ch" refForName="picture_1" fact="0.91"/>
                <dgm:constr type="l" for="ch" forName="line_6" refType="ctrX" refFor="ch" refForName="picture_1"/>
                <dgm:constr type="h" for="ch" forName="line_6"/>
                <dgm:constr type="r" for="ch" forName="line_6" refType="ctrX" refFor="ch" refForName="picture_6"/>
                <dgm:constr type="ctrY" for="ch" forName="line_6" refType="ctrY" refFor="ch" refForName="picture_6"/>
                <dgm:constr type="r" for="ch" forName="textparent_6" refType="w"/>
                <dgm:constr type="h" for="ch" forName="textparent_6" refType="h" refFor="ch" refForName="picture_6"/>
                <dgm:constr type="l" for="ch" forName="textparent_6" refType="r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</dgm:constrLst>
            </dgm:if>
            <dgm:else name="Name23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8"/>
                <dgm:constr type="h" for="ch" forName="picture_2" refType="h" refFor="ch" refForName="picture_1" fact="0.18"/>
                <dgm:constr type="r" for="ch" forName="picture_2" refType="w"/>
                <dgm:constr type="rOff" for="ch" forName="picture_2" refType="w" refFor="ch" refForName="picture_1" fact="-1.4238"/>
                <dgm:constr type="ctrY" for="ch" forName="picture_2" refType="h" refFor="ch" refForName="picture_1" fact="0.09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8"/>
                <dgm:constr type="h" for="ch" forName="picture_3" refType="h" refFor="ch" refForName="picture_1" fact="0.18"/>
                <dgm:constr type="r" for="ch" forName="picture_3" refType="w"/>
                <dgm:constr type="rOff" for="ch" forName="picture_3" refType="w" refFor="ch" refForName="picture_1" fact="-1.2667"/>
                <dgm:constr type="ctrY" for="ch" forName="picture_3" refType="h" refFor="ch" refForName="picture_1" fact="0.261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8"/>
                <dgm:constr type="h" for="ch" forName="picture_4" refType="h" refFor="ch" refForName="picture_1" fact="0.18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8"/>
                <dgm:constr type="h" for="ch" forName="picture_5" refType="h" refFor="ch" refForName="picture_1" fact="0.18"/>
                <dgm:constr type="r" for="ch" forName="picture_5" refType="w"/>
                <dgm:constr type="rOff" for="ch" forName="picture_5" refType="w" refFor="ch" refForName="picture_1" fact="-1.2667"/>
                <dgm:constr type="ctrY" for="ch" forName="picture_5" refType="h" refFor="ch" refForName="picture_1" fact="0.739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8"/>
                <dgm:constr type="h" for="ch" forName="picture_6" refType="h" refFor="ch" refForName="picture_1" fact="0.18"/>
                <dgm:constr type="r" for="ch" forName="picture_6" refType="w"/>
                <dgm:constr type="rOff" for="ch" forName="picture_6" refType="w" refFor="ch" refForName="picture_1" fact="-1.4238"/>
                <dgm:constr type="ctrY" for="ch" forName="picture_6" refType="h" refFor="ch" refForName="picture_1" fact="0.91"/>
                <dgm:constr type="r" for="ch" forName="line_6" refType="ctrX" refFor="ch" refForName="picture_1"/>
                <dgm:constr type="h" for="ch" forName="line_6"/>
                <dgm:constr type="l" for="ch" forName="line_6" refType="ctrX" refFor="ch" refForName="picture_6"/>
                <dgm:constr type="ctrY" for="ch" forName="line_6" refType="ctrY" refFor="ch" refForName="picture_6"/>
                <dgm:constr type="l" for="ch" forName="textparent_6"/>
                <dgm:constr type="h" for="ch" forName="textparent_6" refType="h" refFor="ch" refForName="picture_6"/>
                <dgm:constr type="r" for="ch" forName="textparent_6" refType="l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</dgm:constrLst>
            </dgm:else>
          </dgm:choose>
        </dgm:if>
        <dgm:else name="Name24">
          <dgm:choose name="Name25">
            <dgm:if name="Name26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5"/>
                <dgm:constr type="h" for="ch" forName="picture_2" refType="h" refFor="ch" refForName="picture_1" fact="0.15"/>
                <dgm:constr type="l" for="ch" forName="picture_2" refType="w" refFor="ch" refForName="picture_1" fact="1.4363"/>
                <dgm:constr type="ctrY" for="ch" forName="picture_2" refType="h" refFor="ch" refForName="picture_1" fact="0.07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5"/>
                <dgm:constr type="h" for="ch" forName="picture_3" refType="h" refFor="ch" refForName="picture_1" fact="0.15"/>
                <dgm:constr type="l" for="ch" forName="picture_3" refType="w" refFor="ch" refForName="picture_1" fact="1.2898"/>
                <dgm:constr type="ctrY" for="ch" forName="picture_3" refType="h" refFor="ch" refForName="picture_1" fact="0.227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5"/>
                <dgm:constr type="h" for="ch" forName="picture_4" refType="h" refFor="ch" refForName="picture_1" fact="0.15"/>
                <dgm:constr type="l" for="ch" forName="picture_4" refType="w" refFor="ch" refForName="picture_1" fact="1.21"/>
                <dgm:constr type="ctrY" for="ch" forName="picture_4" refType="h" refFor="ch" refForName="picture_1" fact="0.40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5"/>
                <dgm:constr type="h" for="ch" forName="picture_5" refType="h" refFor="ch" refForName="picture_1" fact="0.15"/>
                <dgm:constr type="l" for="ch" forName="picture_5" refType="w" refFor="ch" refForName="picture_1" fact="1.21"/>
                <dgm:constr type="ctrY" for="ch" forName="picture_5" refType="h" refFor="ch" refForName="picture_1" fact="0.595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5"/>
                <dgm:constr type="h" for="ch" forName="picture_6" refType="h" refFor="ch" refForName="picture_1" fact="0.15"/>
                <dgm:constr type="l" for="ch" forName="picture_6" refType="w" refFor="ch" refForName="picture_1" fact="1.2898"/>
                <dgm:constr type="ctrY" for="ch" forName="picture_6" refType="h" refFor="ch" refForName="picture_1" fact="0.773"/>
                <dgm:constr type="l" for="ch" forName="line_6" refType="ctrX" refFor="ch" refForName="picture_1"/>
                <dgm:constr type="h" for="ch" forName="line_6"/>
                <dgm:constr type="r" for="ch" forName="line_6" refType="ctrX" refFor="ch" refForName="picture_6"/>
                <dgm:constr type="ctrY" for="ch" forName="line_6" refType="ctrY" refFor="ch" refForName="picture_6"/>
                <dgm:constr type="r" for="ch" forName="textparent_6" refType="w"/>
                <dgm:constr type="h" for="ch" forName="textparent_6" refType="h" refFor="ch" refForName="picture_6"/>
                <dgm:constr type="l" for="ch" forName="textparent_6" refType="r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  <dgm:constr type="w" for="ch" forName="picture_7" refType="w" refFor="ch" refForName="picture_1" fact="0.15"/>
                <dgm:constr type="h" for="ch" forName="picture_7" refType="h" refFor="ch" refForName="picture_1" fact="0.15"/>
                <dgm:constr type="l" for="ch" forName="picture_7" refType="w" refFor="ch" refForName="picture_1" fact="1.4363"/>
                <dgm:constr type="ctrY" for="ch" forName="picture_7" refType="h" refFor="ch" refForName="picture_1" fact="0.925"/>
                <dgm:constr type="l" for="ch" forName="line_7" refType="ctrX" refFor="ch" refForName="picture_1"/>
                <dgm:constr type="h" for="ch" forName="line_7"/>
                <dgm:constr type="r" for="ch" forName="line_7" refType="ctrX" refFor="ch" refForName="picture_7"/>
                <dgm:constr type="ctrY" for="ch" forName="line_7" refType="ctrY" refFor="ch" refForName="picture_7"/>
                <dgm:constr type="r" for="ch" forName="textparent_7" refType="w"/>
                <dgm:constr type="h" for="ch" forName="textparent_7" refType="h" refFor="ch" refForName="picture_7"/>
                <dgm:constr type="l" for="ch" forName="textparent_7" refType="r" refFor="ch" refForName="picture_7"/>
                <dgm:constr type="ctrY" for="ch" forName="textparent_7" refType="ctrY" refFor="ch" refForName="picture_7"/>
                <dgm:constr type="primFontSz" for="des" forName="text_7" refType="primFontSz" refFor="des" refForName="text_2" op="equ"/>
              </dgm:constrLst>
            </dgm:if>
            <dgm:else name="Name27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5"/>
                <dgm:constr type="h" for="ch" forName="picture_2" refType="h" refFor="ch" refForName="picture_1" fact="0.15"/>
                <dgm:constr type="r" for="ch" forName="picture_2" refType="w"/>
                <dgm:constr type="rOff" for="ch" forName="picture_2" refType="w" refFor="ch" refForName="picture_1" fact="-1.4363"/>
                <dgm:constr type="ctrY" for="ch" forName="picture_2" refType="h" refFor="ch" refForName="picture_1" fact="0.07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5"/>
                <dgm:constr type="h" for="ch" forName="picture_3" refType="h" refFor="ch" refForName="picture_1" fact="0.15"/>
                <dgm:constr type="r" for="ch" forName="picture_3" refType="w"/>
                <dgm:constr type="rOff" for="ch" forName="picture_3" refType="w" refFor="ch" refForName="picture_1" fact="-1.2898"/>
                <dgm:constr type="ctrY" for="ch" forName="picture_3" refType="h" refFor="ch" refForName="picture_1" fact="0.227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5"/>
                <dgm:constr type="h" for="ch" forName="picture_4" refType="h" refFor="ch" refForName="picture_1" fact="0.15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40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5"/>
                <dgm:constr type="h" for="ch" forName="picture_5" refType="h" refFor="ch" refForName="picture_1" fact="0.15"/>
                <dgm:constr type="r" for="ch" forName="picture_5" refType="w"/>
                <dgm:constr type="rOff" for="ch" forName="picture_5" refType="w" refFor="ch" refForName="picture_1" fact="-1.21"/>
                <dgm:constr type="ctrY" for="ch" forName="picture_5" refType="h" refFor="ch" refForName="picture_1" fact="0.595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5"/>
                <dgm:constr type="h" for="ch" forName="picture_6" refType="h" refFor="ch" refForName="picture_1" fact="0.15"/>
                <dgm:constr type="r" for="ch" forName="picture_6" refType="w"/>
                <dgm:constr type="rOff" for="ch" forName="picture_6" refType="w" refFor="ch" refForName="picture_1" fact="-1.2898"/>
                <dgm:constr type="ctrY" for="ch" forName="picture_6" refType="h" refFor="ch" refForName="picture_1" fact="0.773"/>
                <dgm:constr type="r" for="ch" forName="line_6" refType="ctrX" refFor="ch" refForName="picture_1"/>
                <dgm:constr type="h" for="ch" forName="line_6"/>
                <dgm:constr type="l" for="ch" forName="line_6" refType="ctrX" refFor="ch" refForName="picture_6"/>
                <dgm:constr type="ctrY" for="ch" forName="line_6" refType="ctrY" refFor="ch" refForName="picture_6"/>
                <dgm:constr type="l" for="ch" forName="textparent_6"/>
                <dgm:constr type="h" for="ch" forName="textparent_6" refType="h" refFor="ch" refForName="picture_6"/>
                <dgm:constr type="r" for="ch" forName="textparent_6" refType="l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  <dgm:constr type="w" for="ch" forName="picture_7" refType="w" refFor="ch" refForName="picture_1" fact="0.15"/>
                <dgm:constr type="h" for="ch" forName="picture_7" refType="h" refFor="ch" refForName="picture_1" fact="0.15"/>
                <dgm:constr type="r" for="ch" forName="picture_7" refType="w"/>
                <dgm:constr type="rOff" for="ch" forName="picture_7" refType="w" refFor="ch" refForName="picture_1" fact="-1.4363"/>
                <dgm:constr type="ctrY" for="ch" forName="picture_7" refType="h" refFor="ch" refForName="picture_1" fact="0.925"/>
                <dgm:constr type="r" for="ch" forName="line_7" refType="ctrX" refFor="ch" refForName="picture_1"/>
                <dgm:constr type="h" for="ch" forName="line_7"/>
                <dgm:constr type="l" for="ch" forName="line_7" refType="ctrX" refFor="ch" refForName="picture_7"/>
                <dgm:constr type="ctrY" for="ch" forName="line_7" refType="ctrY" refFor="ch" refForName="picture_7"/>
                <dgm:constr type="l" for="ch" forName="textparent_7"/>
                <dgm:constr type="h" for="ch" forName="textparent_7" refType="h" refFor="ch" refForName="picture_7"/>
                <dgm:constr type="r" for="ch" forName="textparent_7" refType="l" refFor="ch" refForName="picture_7"/>
                <dgm:constr type="ctrY" for="ch" forName="textparent_7" refType="ctrY" refFor="ch" refForName="picture_7"/>
                <dgm:constr type="primFontSz" for="des" forName="text_7" refType="primFontSz" refFor="des" refForName="text_2" op="equ"/>
              </dgm:constrLst>
            </dgm:else>
          </dgm:choose>
        </dgm:else>
      </dgm:choose>
      <dgm:forEach name="wrapper" axis="self" ptType="parTrans">
        <dgm:forEach name="wrapper2" axis="self" ptType="sibTrans" st="2">
          <dgm:forEach name="pictureRepeat" axis="self">
            <dgm:layoutNode name="pictureRepeatNode" styleLbl="alignImgPlace1">
              <dgm:alg type="sp"/>
              <dgm:shape xmlns:r="http://schemas.openxmlformats.org/officeDocument/2006/relationships" type="ellipse" r:blip="" blipPhldr="1">
                <dgm:adjLst/>
              </dgm:shape>
              <dgm:presOf axis="self"/>
            </dgm:layoutNode>
          </dgm:forEach>
        </dgm:forEach>
      </dgm:forEach>
      <dgm:forEach name="Name28" axis="ch" ptType="sibTrans" hideLastTrans="0" cnt="1">
        <dgm:layoutNode name="picture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9" ref="pictureRepeat"/>
        </dgm:layoutNode>
      </dgm:forEach>
      <dgm:forEach name="Name30" axis="ch" ptType="node" cnt="1">
        <dgm:layoutNode name="text_1" styleLbl="node1">
          <dgm:varLst>
            <dgm:bulletEnabled val="1"/>
          </dgm:varLst>
          <dgm:alg type="tx">
            <dgm:param type="txAnchorVert" val="b"/>
            <dgm:param type="txAnchorVertCh" val="b"/>
            <dgm:param type="parTxRTLAlign" val="r"/>
            <dgm:param type="shpTxRTLAlignCh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primFontSz" val="65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</dgm:forEach>
      <dgm:forEach name="Name31" axis="ch" ptType="sibTrans" hideLastTrans="0" st="2" cnt="1">
        <dgm:layoutNode name="picture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2" ref="pictureRepeat"/>
        </dgm:layoutNode>
      </dgm:forEach>
      <dgm:forEach name="Name33" axis="ch" ptType="node" st="2" cnt="1">
        <dgm:layoutNode name="line_2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2">
          <dgm:choose name="Name34">
            <dgm:if name="Name35" func="var" arg="dir" op="equ" val="norm">
              <dgm:alg type="lin">
                <dgm:param type="horzAlign" val="l"/>
              </dgm:alg>
            </dgm:if>
            <dgm:else name="Name36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2" refType="w"/>
            <dgm:constr type="h" for="ch" forName="text_2" refType="h"/>
          </dgm:constrLst>
          <dgm:presOf/>
          <dgm:layoutNode name="text_2" styleLbl="revTx">
            <dgm:varLst>
              <dgm:bulletEnabled val="1"/>
            </dgm:varLst>
            <dgm:choose name="Name37">
              <dgm:if name="Name38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39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40" axis="ch" ptType="sibTrans" hideLastTrans="0" st="3" cnt="1">
        <dgm:layoutNode name="picture_3">
          <dgm:alg type="sp"/>
          <dgm:shape xmlns:r="http://schemas.openxmlformats.org/officeDocument/2006/relationships" r:blip="">
            <dgm:adjLst/>
          </dgm:shape>
          <dgm:presOf/>
          <dgm:constrLst/>
          <dgm:forEach name="Name41" ref="pictureRepeat"/>
        </dgm:layoutNode>
      </dgm:forEach>
      <dgm:forEach name="Name42" axis="ch" ptType="node" st="3" cnt="1">
        <dgm:layoutNode name="line_3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3">
          <dgm:choose name="Name43">
            <dgm:if name="Name44" func="var" arg="dir" op="equ" val="norm">
              <dgm:alg type="lin">
                <dgm:param type="horzAlign" val="l"/>
              </dgm:alg>
            </dgm:if>
            <dgm:else name="Name45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3" refType="w"/>
            <dgm:constr type="h" for="ch" forName="text_3" refType="h"/>
          </dgm:constrLst>
          <dgm:presOf/>
          <dgm:layoutNode name="text_3" styleLbl="revTx">
            <dgm:varLst>
              <dgm:bulletEnabled val="1"/>
            </dgm:varLst>
            <dgm:choose name="Name46">
              <dgm:if name="Name47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48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49" axis="ch" ptType="sibTrans" hideLastTrans="0" st="4" cnt="1">
        <dgm:layoutNode name="picture_4">
          <dgm:alg type="sp"/>
          <dgm:shape xmlns:r="http://schemas.openxmlformats.org/officeDocument/2006/relationships" r:blip="">
            <dgm:adjLst/>
          </dgm:shape>
          <dgm:presOf/>
          <dgm:constrLst/>
          <dgm:forEach name="Name50" ref="pictureRepeat"/>
        </dgm:layoutNode>
      </dgm:forEach>
      <dgm:forEach name="Name51" axis="ch" ptType="node" st="4" cnt="1">
        <dgm:layoutNode name="line_4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4">
          <dgm:choose name="Name52">
            <dgm:if name="Name53" func="var" arg="dir" op="equ" val="norm">
              <dgm:alg type="lin">
                <dgm:param type="horzAlign" val="l"/>
              </dgm:alg>
            </dgm:if>
            <dgm:else name="Name54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4" refType="w"/>
            <dgm:constr type="h" for="ch" forName="text_4" refType="h"/>
          </dgm:constrLst>
          <dgm:presOf/>
          <dgm:layoutNode name="text_4" styleLbl="revTx">
            <dgm:varLst>
              <dgm:bulletEnabled val="1"/>
            </dgm:varLst>
            <dgm:choose name="Name55">
              <dgm:if name="Name56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57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58" axis="ch" ptType="sibTrans" hideLastTrans="0" st="5" cnt="1">
        <dgm:layoutNode name="picture_5">
          <dgm:alg type="sp"/>
          <dgm:shape xmlns:r="http://schemas.openxmlformats.org/officeDocument/2006/relationships" r:blip="">
            <dgm:adjLst/>
          </dgm:shape>
          <dgm:presOf/>
          <dgm:constrLst/>
          <dgm:forEach name="Name59" ref="pictureRepeat"/>
        </dgm:layoutNode>
      </dgm:forEach>
      <dgm:forEach name="Name60" axis="ch" ptType="node" st="5" cnt="1">
        <dgm:layoutNode name="line_5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5">
          <dgm:choose name="Name61">
            <dgm:if name="Name62" func="var" arg="dir" op="equ" val="norm">
              <dgm:alg type="lin">
                <dgm:param type="horzAlign" val="l"/>
              </dgm:alg>
            </dgm:if>
            <dgm:else name="Name63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5" refType="w"/>
            <dgm:constr type="h" for="ch" forName="text_5" refType="h"/>
          </dgm:constrLst>
          <dgm:presOf/>
          <dgm:layoutNode name="text_5" styleLbl="revTx">
            <dgm:varLst>
              <dgm:bulletEnabled val="1"/>
            </dgm:varLst>
            <dgm:choose name="Name64">
              <dgm:if name="Name65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66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67" axis="ch" ptType="sibTrans" hideLastTrans="0" st="6" cnt="1">
        <dgm:layoutNode name="picture_6">
          <dgm:alg type="sp"/>
          <dgm:shape xmlns:r="http://schemas.openxmlformats.org/officeDocument/2006/relationships" r:blip="">
            <dgm:adjLst/>
          </dgm:shape>
          <dgm:presOf/>
          <dgm:constrLst/>
          <dgm:forEach name="Name68" ref="pictureRepeat"/>
        </dgm:layoutNode>
      </dgm:forEach>
      <dgm:forEach name="Name69" axis="ch" ptType="node" st="6" cnt="1">
        <dgm:layoutNode name="line_6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6">
          <dgm:choose name="Name70">
            <dgm:if name="Name71" func="var" arg="dir" op="equ" val="norm">
              <dgm:alg type="lin">
                <dgm:param type="horzAlign" val="l"/>
              </dgm:alg>
            </dgm:if>
            <dgm:else name="Name72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6" refType="w"/>
            <dgm:constr type="h" for="ch" forName="text_6" refType="h"/>
          </dgm:constrLst>
          <dgm:presOf/>
          <dgm:layoutNode name="text_6" styleLbl="revTx">
            <dgm:varLst>
              <dgm:bulletEnabled val="1"/>
            </dgm:varLst>
            <dgm:choose name="Name73">
              <dgm:if name="Name74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75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76" axis="ch" ptType="sibTrans" hideLastTrans="0" st="7" cnt="1">
        <dgm:layoutNode name="picture_7">
          <dgm:alg type="sp"/>
          <dgm:shape xmlns:r="http://schemas.openxmlformats.org/officeDocument/2006/relationships" r:blip="">
            <dgm:adjLst/>
          </dgm:shape>
          <dgm:presOf/>
          <dgm:constrLst/>
          <dgm:forEach name="Name77" ref="pictureRepeat"/>
        </dgm:layoutNode>
      </dgm:forEach>
      <dgm:forEach name="Name78" axis="ch" ptType="node" st="7" cnt="1">
        <dgm:layoutNode name="line_7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7">
          <dgm:choose name="Name79">
            <dgm:if name="Name80" func="var" arg="dir" op="equ" val="norm">
              <dgm:alg type="lin">
                <dgm:param type="horzAlign" val="l"/>
              </dgm:alg>
            </dgm:if>
            <dgm:else name="Name81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7" refType="w"/>
            <dgm:constr type="h" for="ch" forName="text_7" refType="h"/>
          </dgm:constrLst>
          <dgm:presOf/>
          <dgm:layoutNode name="text_7" styleLbl="revTx">
            <dgm:varLst>
              <dgm:bulletEnabled val="1"/>
            </dgm:varLst>
            <dgm:choose name="Name82">
              <dgm:if name="Name83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84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</dgm:layoutNode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7">
  <dgm:title val=""/>
  <dgm:desc val=""/>
  <dgm:catLst>
    <dgm:cat type="list" pri="12000"/>
    <dgm:cat type="process" pri="20000"/>
    <dgm:cat type="relationship" pri="14000"/>
    <dgm:cat type="convert" pri="8000"/>
    <dgm:cat type="picture" pri="25000"/>
    <dgm:cat type="pictureconvert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7">
  <dgm:title val=""/>
  <dgm:desc val=""/>
  <dgm:catLst>
    <dgm:cat type="list" pri="12000"/>
    <dgm:cat type="process" pri="20000"/>
    <dgm:cat type="relationship" pri="14000"/>
    <dgm:cat type="convert" pri="8000"/>
    <dgm:cat type="picture" pri="25000"/>
    <dgm:cat type="pictureconvert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CircularPictureCallout">
  <dgm:title val=""/>
  <dgm:desc val=""/>
  <dgm:catLst>
    <dgm:cat type="picture" pri="2000"/>
    <dgm:cat type="pictureconvert" pri="2000"/>
  </dgm:catLst>
  <dgm:sampData>
    <dgm:dataModel>
      <dgm:ptLst>
        <dgm:pt modelId="0" type="doc"/>
        <dgm:pt modelId="1"/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2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axis="ch" ptType="node" func="cnt" op="lte" val="1">
          <dgm:constrLst>
            <dgm:constr type="h" for="ch" forName="picture_1" refType="h"/>
            <dgm:constr type="w" for="ch" forName="picture_1" refType="h" refFor="ch" refForName="picture_1" op="equ"/>
            <dgm:constr type="l" for="ch" forName="picture_1"/>
            <dgm:constr type="t" for="ch" forName="picture_1"/>
            <dgm:constr type="w" for="ch" forName="text_1" refType="w" refFor="ch" refForName="picture_1" fact="0.64"/>
            <dgm:constr type="h" for="ch" forName="text_1" refType="h" refFor="ch" refForName="picture_1" fact="0.33"/>
            <dgm:constr type="l" for="ch" forName="text_1" refType="w" refFor="ch" refForName="picture_1" fact="0.18"/>
            <dgm:constr type="t" for="ch" forName="text_1" refType="h" refFor="ch" refForName="picture_1" fact="0.531"/>
          </dgm:constrLst>
        </dgm:if>
        <dgm:if name="Name4" axis="ch" ptType="node" func="cnt" op="lte" val="2">
          <dgm:choose name="Name5">
            <dgm:if name="Name6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5"/>
                <dgm:constr type="h" for="ch" forName="picture_2" refType="h" refFor="ch" refForName="picture_1" fact="0.5"/>
                <dgm:constr type="l" for="ch" forName="picture_2" refType="w" refFor="ch" refForName="picture_1" fact="1.21"/>
                <dgm:constr type="ctrY" for="ch" forName="picture_2" refType="h" refFor="ch" refForName="picture_1" fact="0.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</dgm:constrLst>
            </dgm:if>
            <dgm:else name="Name7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5"/>
                <dgm:constr type="h" for="ch" forName="picture_2" refType="h" refFor="ch" refForName="picture_1" fact="0.5"/>
                <dgm:constr type="r" for="ch" forName="picture_2" refType="w"/>
                <dgm:constr type="rOff" for="ch" forName="picture_2" refType="w" refFor="ch" refForName="picture_1" fact="-1.21"/>
                <dgm:constr type="ctrY" for="ch" forName="picture_2" refType="h" refFor="ch" refForName="picture_1" fact="0.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</dgm:constrLst>
            </dgm:else>
          </dgm:choose>
        </dgm:if>
        <dgm:if name="Name8" axis="ch" ptType="node" func="cnt" op="lte" val="3">
          <dgm:choose name="Name9">
            <dgm:if name="Name10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75"/>
                <dgm:constr type="h" for="ch" forName="picture_2" refType="h" refFor="ch" refForName="picture_1" fact="0.375"/>
                <dgm:constr type="l" for="ch" forName="picture_2" refType="w" refFor="ch" refForName="picture_1" fact="1.21"/>
                <dgm:constr type="ctrY" for="ch" forName="picture_2" refType="h" refFor="ch" refForName="picture_1" fact="0.187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75"/>
                <dgm:constr type="h" for="ch" forName="picture_3" refType="h" refFor="ch" refForName="picture_1" fact="0.375"/>
                <dgm:constr type="l" for="ch" forName="picture_3" refType="w" refFor="ch" refForName="picture_1" fact="1.21"/>
                <dgm:constr type="ctrY" for="ch" forName="picture_3" refType="h" refFor="ch" refForName="picture_1" fact="0.8125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</dgm:constrLst>
            </dgm:if>
            <dgm:else name="Name11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75"/>
                <dgm:constr type="h" for="ch" forName="picture_2" refType="h" refFor="ch" refForName="picture_1" fact="0.375"/>
                <dgm:constr type="r" for="ch" forName="picture_2" refType="w"/>
                <dgm:constr type="rOff" for="ch" forName="picture_2" refType="w" refFor="ch" refForName="picture_1" fact="-1.21"/>
                <dgm:constr type="ctrY" for="ch" forName="picture_2" refType="h" refFor="ch" refForName="picture_1" fact="0.187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75"/>
                <dgm:constr type="h" for="ch" forName="picture_3" refType="h" refFor="ch" refForName="picture_1" fact="0.375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8125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</dgm:constrLst>
            </dgm:else>
          </dgm:choose>
        </dgm:if>
        <dgm:if name="Name12" axis="ch" ptType="node" func="cnt" op="lte" val="4">
          <dgm:choose name="Name13">
            <dgm:if name="Name14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"/>
                <dgm:constr type="h" for="ch" forName="picture_2" refType="h" refFor="ch" refForName="picture_1" fact="0.3"/>
                <dgm:constr type="l" for="ch" forName="picture_2" refType="w" refFor="ch" refForName="picture_1" fact="1.354"/>
                <dgm:constr type="ctrY" for="ch" forName="picture_2" refType="h" refFor="ch" refForName="picture_1" fact="0.1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"/>
                <dgm:constr type="h" for="ch" forName="picture_3" refType="h" refFor="ch" refForName="picture_1" fact="0.3"/>
                <dgm:constr type="l" for="ch" forName="picture_3" refType="w" refFor="ch" refForName="picture_1" fact="1.21"/>
                <dgm:constr type="ctrY" for="ch" forName="picture_3" refType="h" refFor="ch" refForName="picture_1" fact="0.5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3"/>
                <dgm:constr type="h" for="ch" forName="picture_4" refType="h" refFor="ch" refForName="picture_1" fact="0.3"/>
                <dgm:constr type="l" for="ch" forName="picture_4" refType="w" refFor="ch" refForName="picture_1" fact="1.354"/>
                <dgm:constr type="ctrY" for="ch" forName="picture_4" refType="h" refFor="ch" refForName="picture_1" fact="0.8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</dgm:constrLst>
            </dgm:if>
            <dgm:else name="Name15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"/>
                <dgm:constr type="h" for="ch" forName="picture_2" refType="h" refFor="ch" refForName="picture_1" fact="0.3"/>
                <dgm:constr type="r" for="ch" forName="picture_2" refType="w"/>
                <dgm:constr type="rOff" for="ch" forName="picture_2" refType="w" refFor="ch" refForName="picture_1" fact="-1.354"/>
                <dgm:constr type="ctrY" for="ch" forName="picture_2" refType="h" refFor="ch" refForName="picture_1" fact="0.1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"/>
                <dgm:constr type="h" for="ch" forName="picture_3" refType="h" refFor="ch" refForName="picture_1" fact="0.3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5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3"/>
                <dgm:constr type="h" for="ch" forName="picture_4" refType="h" refFor="ch" refForName="picture_1" fact="0.3"/>
                <dgm:constr type="r" for="ch" forName="picture_4" refType="w"/>
                <dgm:constr type="rOff" for="ch" forName="picture_4" refType="w" refFor="ch" refForName="picture_1" fact="-1.354"/>
                <dgm:constr type="ctrY" for="ch" forName="picture_4" refType="h" refFor="ch" refForName="picture_1" fact="0.8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</dgm:constrLst>
            </dgm:else>
          </dgm:choose>
        </dgm:if>
        <dgm:if name="Name16" axis="ch" ptType="node" func="cnt" op="lte" val="5">
          <dgm:choose name="Name17">
            <dgm:if name="Name18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22"/>
                <dgm:constr type="h" for="ch" forName="picture_2" refType="h" refFor="ch" refForName="picture_1" fact="0.22"/>
                <dgm:constr type="l" for="ch" forName="picture_2" refType="w" refFor="ch" refForName="picture_1" fact="1.375"/>
                <dgm:constr type="ctrY" for="ch" forName="picture_2" refType="h" refFor="ch" refForName="picture_1" fact="0.11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22"/>
                <dgm:constr type="h" for="ch" forName="picture_3" refType="h" refFor="ch" refForName="picture_1" fact="0.22"/>
                <dgm:constr type="l" for="ch" forName="picture_3" refType="w" refFor="ch" refForName="picture_1" fact="1.21"/>
                <dgm:constr type="ctrY" for="ch" forName="picture_3" refType="h" refFor="ch" refForName="picture_1" fact="0.353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22"/>
                <dgm:constr type="h" for="ch" forName="picture_4" refType="h" refFor="ch" refForName="picture_1" fact="0.22"/>
                <dgm:constr type="l" for="ch" forName="picture_4" refType="w" refFor="ch" refForName="picture_1" fact="1.21"/>
                <dgm:constr type="ctrY" for="ch" forName="picture_4" refType="h" refFor="ch" refForName="picture_1" fact="0.647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22"/>
                <dgm:constr type="h" for="ch" forName="picture_5" refType="h" refFor="ch" refForName="picture_1" fact="0.22"/>
                <dgm:constr type="l" for="ch" forName="picture_5" refType="w" refFor="ch" refForName="picture_1" fact="1.375"/>
                <dgm:constr type="ctrY" for="ch" forName="picture_5" refType="h" refFor="ch" refForName="picture_1" fact="0.89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</dgm:constrLst>
            </dgm:if>
            <dgm:else name="Name19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22"/>
                <dgm:constr type="h" for="ch" forName="picture_2" refType="h" refFor="ch" refForName="picture_1" fact="0.22"/>
                <dgm:constr type="r" for="ch" forName="picture_2" refType="w"/>
                <dgm:constr type="rOff" for="ch" forName="picture_2" refType="w" refFor="ch" refForName="picture_1" fact="-1.375"/>
                <dgm:constr type="ctrY" for="ch" forName="picture_2" refType="h" refFor="ch" refForName="picture_1" fact="0.11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22"/>
                <dgm:constr type="h" for="ch" forName="picture_3" refType="h" refFor="ch" refForName="picture_1" fact="0.22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353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22"/>
                <dgm:constr type="h" for="ch" forName="picture_4" refType="h" refFor="ch" refForName="picture_1" fact="0.22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647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22"/>
                <dgm:constr type="h" for="ch" forName="picture_5" refType="h" refFor="ch" refForName="picture_1" fact="0.22"/>
                <dgm:constr type="r" for="ch" forName="picture_5" refType="w"/>
                <dgm:constr type="rOff" for="ch" forName="picture_5" refType="w" refFor="ch" refForName="picture_1" fact="-1.375"/>
                <dgm:constr type="ctrY" for="ch" forName="picture_5" refType="h" refFor="ch" refForName="picture_1" fact="0.89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</dgm:constrLst>
            </dgm:else>
          </dgm:choose>
        </dgm:if>
        <dgm:if name="Name20" axis="ch" ptType="node" func="cnt" op="lte" val="6">
          <dgm:choose name="Name21">
            <dgm:if name="Name22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8"/>
                <dgm:constr type="h" for="ch" forName="picture_2" refType="h" refFor="ch" refForName="picture_1" fact="0.18"/>
                <dgm:constr type="l" for="ch" forName="picture_2" refType="w" refFor="ch" refForName="picture_1" fact="1.4238"/>
                <dgm:constr type="ctrY" for="ch" forName="picture_2" refType="h" refFor="ch" refForName="picture_1" fact="0.09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8"/>
                <dgm:constr type="h" for="ch" forName="picture_3" refType="h" refFor="ch" refForName="picture_1" fact="0.18"/>
                <dgm:constr type="l" for="ch" forName="picture_3" refType="w" refFor="ch" refForName="picture_1" fact="1.2667"/>
                <dgm:constr type="ctrY" for="ch" forName="picture_3" refType="h" refFor="ch" refForName="picture_1" fact="0.261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8"/>
                <dgm:constr type="h" for="ch" forName="picture_4" refType="h" refFor="ch" refForName="picture_1" fact="0.18"/>
                <dgm:constr type="l" for="ch" forName="picture_4" refType="w" refFor="ch" refForName="picture_1" fact="1.21"/>
                <dgm:constr type="ctrY" for="ch" forName="picture_4" refType="h" refFor="ch" refForName="picture_1" fact="0.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8"/>
                <dgm:constr type="h" for="ch" forName="picture_5" refType="h" refFor="ch" refForName="picture_1" fact="0.18"/>
                <dgm:constr type="l" for="ch" forName="picture_5" refType="w" refFor="ch" refForName="picture_1" fact="1.2667"/>
                <dgm:constr type="ctrY" for="ch" forName="picture_5" refType="h" refFor="ch" refForName="picture_1" fact="0.739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8"/>
                <dgm:constr type="h" for="ch" forName="picture_6" refType="h" refFor="ch" refForName="picture_1" fact="0.18"/>
                <dgm:constr type="l" for="ch" forName="picture_6" refType="w" refFor="ch" refForName="picture_1" fact="1.4238"/>
                <dgm:constr type="ctrY" for="ch" forName="picture_6" refType="h" refFor="ch" refForName="picture_1" fact="0.91"/>
                <dgm:constr type="l" for="ch" forName="line_6" refType="ctrX" refFor="ch" refForName="picture_1"/>
                <dgm:constr type="h" for="ch" forName="line_6"/>
                <dgm:constr type="r" for="ch" forName="line_6" refType="ctrX" refFor="ch" refForName="picture_6"/>
                <dgm:constr type="ctrY" for="ch" forName="line_6" refType="ctrY" refFor="ch" refForName="picture_6"/>
                <dgm:constr type="r" for="ch" forName="textparent_6" refType="w"/>
                <dgm:constr type="h" for="ch" forName="textparent_6" refType="h" refFor="ch" refForName="picture_6"/>
                <dgm:constr type="l" for="ch" forName="textparent_6" refType="r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</dgm:constrLst>
            </dgm:if>
            <dgm:else name="Name23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8"/>
                <dgm:constr type="h" for="ch" forName="picture_2" refType="h" refFor="ch" refForName="picture_1" fact="0.18"/>
                <dgm:constr type="r" for="ch" forName="picture_2" refType="w"/>
                <dgm:constr type="rOff" for="ch" forName="picture_2" refType="w" refFor="ch" refForName="picture_1" fact="-1.4238"/>
                <dgm:constr type="ctrY" for="ch" forName="picture_2" refType="h" refFor="ch" refForName="picture_1" fact="0.09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8"/>
                <dgm:constr type="h" for="ch" forName="picture_3" refType="h" refFor="ch" refForName="picture_1" fact="0.18"/>
                <dgm:constr type="r" for="ch" forName="picture_3" refType="w"/>
                <dgm:constr type="rOff" for="ch" forName="picture_3" refType="w" refFor="ch" refForName="picture_1" fact="-1.2667"/>
                <dgm:constr type="ctrY" for="ch" forName="picture_3" refType="h" refFor="ch" refForName="picture_1" fact="0.261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8"/>
                <dgm:constr type="h" for="ch" forName="picture_4" refType="h" refFor="ch" refForName="picture_1" fact="0.18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8"/>
                <dgm:constr type="h" for="ch" forName="picture_5" refType="h" refFor="ch" refForName="picture_1" fact="0.18"/>
                <dgm:constr type="r" for="ch" forName="picture_5" refType="w"/>
                <dgm:constr type="rOff" for="ch" forName="picture_5" refType="w" refFor="ch" refForName="picture_1" fact="-1.2667"/>
                <dgm:constr type="ctrY" for="ch" forName="picture_5" refType="h" refFor="ch" refForName="picture_1" fact="0.739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8"/>
                <dgm:constr type="h" for="ch" forName="picture_6" refType="h" refFor="ch" refForName="picture_1" fact="0.18"/>
                <dgm:constr type="r" for="ch" forName="picture_6" refType="w"/>
                <dgm:constr type="rOff" for="ch" forName="picture_6" refType="w" refFor="ch" refForName="picture_1" fact="-1.4238"/>
                <dgm:constr type="ctrY" for="ch" forName="picture_6" refType="h" refFor="ch" refForName="picture_1" fact="0.91"/>
                <dgm:constr type="r" for="ch" forName="line_6" refType="ctrX" refFor="ch" refForName="picture_1"/>
                <dgm:constr type="h" for="ch" forName="line_6"/>
                <dgm:constr type="l" for="ch" forName="line_6" refType="ctrX" refFor="ch" refForName="picture_6"/>
                <dgm:constr type="ctrY" for="ch" forName="line_6" refType="ctrY" refFor="ch" refForName="picture_6"/>
                <dgm:constr type="l" for="ch" forName="textparent_6"/>
                <dgm:constr type="h" for="ch" forName="textparent_6" refType="h" refFor="ch" refForName="picture_6"/>
                <dgm:constr type="r" for="ch" forName="textparent_6" refType="l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</dgm:constrLst>
            </dgm:else>
          </dgm:choose>
        </dgm:if>
        <dgm:else name="Name24">
          <dgm:choose name="Name25">
            <dgm:if name="Name26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5"/>
                <dgm:constr type="h" for="ch" forName="picture_2" refType="h" refFor="ch" refForName="picture_1" fact="0.15"/>
                <dgm:constr type="l" for="ch" forName="picture_2" refType="w" refFor="ch" refForName="picture_1" fact="1.4363"/>
                <dgm:constr type="ctrY" for="ch" forName="picture_2" refType="h" refFor="ch" refForName="picture_1" fact="0.07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5"/>
                <dgm:constr type="h" for="ch" forName="picture_3" refType="h" refFor="ch" refForName="picture_1" fact="0.15"/>
                <dgm:constr type="l" for="ch" forName="picture_3" refType="w" refFor="ch" refForName="picture_1" fact="1.2898"/>
                <dgm:constr type="ctrY" for="ch" forName="picture_3" refType="h" refFor="ch" refForName="picture_1" fact="0.227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5"/>
                <dgm:constr type="h" for="ch" forName="picture_4" refType="h" refFor="ch" refForName="picture_1" fact="0.15"/>
                <dgm:constr type="l" for="ch" forName="picture_4" refType="w" refFor="ch" refForName="picture_1" fact="1.21"/>
                <dgm:constr type="ctrY" for="ch" forName="picture_4" refType="h" refFor="ch" refForName="picture_1" fact="0.40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5"/>
                <dgm:constr type="h" for="ch" forName="picture_5" refType="h" refFor="ch" refForName="picture_1" fact="0.15"/>
                <dgm:constr type="l" for="ch" forName="picture_5" refType="w" refFor="ch" refForName="picture_1" fact="1.21"/>
                <dgm:constr type="ctrY" for="ch" forName="picture_5" refType="h" refFor="ch" refForName="picture_1" fact="0.595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5"/>
                <dgm:constr type="h" for="ch" forName="picture_6" refType="h" refFor="ch" refForName="picture_1" fact="0.15"/>
                <dgm:constr type="l" for="ch" forName="picture_6" refType="w" refFor="ch" refForName="picture_1" fact="1.2898"/>
                <dgm:constr type="ctrY" for="ch" forName="picture_6" refType="h" refFor="ch" refForName="picture_1" fact="0.773"/>
                <dgm:constr type="l" for="ch" forName="line_6" refType="ctrX" refFor="ch" refForName="picture_1"/>
                <dgm:constr type="h" for="ch" forName="line_6"/>
                <dgm:constr type="r" for="ch" forName="line_6" refType="ctrX" refFor="ch" refForName="picture_6"/>
                <dgm:constr type="ctrY" for="ch" forName="line_6" refType="ctrY" refFor="ch" refForName="picture_6"/>
                <dgm:constr type="r" for="ch" forName="textparent_6" refType="w"/>
                <dgm:constr type="h" for="ch" forName="textparent_6" refType="h" refFor="ch" refForName="picture_6"/>
                <dgm:constr type="l" for="ch" forName="textparent_6" refType="r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  <dgm:constr type="w" for="ch" forName="picture_7" refType="w" refFor="ch" refForName="picture_1" fact="0.15"/>
                <dgm:constr type="h" for="ch" forName="picture_7" refType="h" refFor="ch" refForName="picture_1" fact="0.15"/>
                <dgm:constr type="l" for="ch" forName="picture_7" refType="w" refFor="ch" refForName="picture_1" fact="1.4363"/>
                <dgm:constr type="ctrY" for="ch" forName="picture_7" refType="h" refFor="ch" refForName="picture_1" fact="0.925"/>
                <dgm:constr type="l" for="ch" forName="line_7" refType="ctrX" refFor="ch" refForName="picture_1"/>
                <dgm:constr type="h" for="ch" forName="line_7"/>
                <dgm:constr type="r" for="ch" forName="line_7" refType="ctrX" refFor="ch" refForName="picture_7"/>
                <dgm:constr type="ctrY" for="ch" forName="line_7" refType="ctrY" refFor="ch" refForName="picture_7"/>
                <dgm:constr type="r" for="ch" forName="textparent_7" refType="w"/>
                <dgm:constr type="h" for="ch" forName="textparent_7" refType="h" refFor="ch" refForName="picture_7"/>
                <dgm:constr type="l" for="ch" forName="textparent_7" refType="r" refFor="ch" refForName="picture_7"/>
                <dgm:constr type="ctrY" for="ch" forName="textparent_7" refType="ctrY" refFor="ch" refForName="picture_7"/>
                <dgm:constr type="primFontSz" for="des" forName="text_7" refType="primFontSz" refFor="des" refForName="text_2" op="equ"/>
              </dgm:constrLst>
            </dgm:if>
            <dgm:else name="Name27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5"/>
                <dgm:constr type="h" for="ch" forName="picture_2" refType="h" refFor="ch" refForName="picture_1" fact="0.15"/>
                <dgm:constr type="r" for="ch" forName="picture_2" refType="w"/>
                <dgm:constr type="rOff" for="ch" forName="picture_2" refType="w" refFor="ch" refForName="picture_1" fact="-1.4363"/>
                <dgm:constr type="ctrY" for="ch" forName="picture_2" refType="h" refFor="ch" refForName="picture_1" fact="0.07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5"/>
                <dgm:constr type="h" for="ch" forName="picture_3" refType="h" refFor="ch" refForName="picture_1" fact="0.15"/>
                <dgm:constr type="r" for="ch" forName="picture_3" refType="w"/>
                <dgm:constr type="rOff" for="ch" forName="picture_3" refType="w" refFor="ch" refForName="picture_1" fact="-1.2898"/>
                <dgm:constr type="ctrY" for="ch" forName="picture_3" refType="h" refFor="ch" refForName="picture_1" fact="0.227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5"/>
                <dgm:constr type="h" for="ch" forName="picture_4" refType="h" refFor="ch" refForName="picture_1" fact="0.15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40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5"/>
                <dgm:constr type="h" for="ch" forName="picture_5" refType="h" refFor="ch" refForName="picture_1" fact="0.15"/>
                <dgm:constr type="r" for="ch" forName="picture_5" refType="w"/>
                <dgm:constr type="rOff" for="ch" forName="picture_5" refType="w" refFor="ch" refForName="picture_1" fact="-1.21"/>
                <dgm:constr type="ctrY" for="ch" forName="picture_5" refType="h" refFor="ch" refForName="picture_1" fact="0.595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5"/>
                <dgm:constr type="h" for="ch" forName="picture_6" refType="h" refFor="ch" refForName="picture_1" fact="0.15"/>
                <dgm:constr type="r" for="ch" forName="picture_6" refType="w"/>
                <dgm:constr type="rOff" for="ch" forName="picture_6" refType="w" refFor="ch" refForName="picture_1" fact="-1.2898"/>
                <dgm:constr type="ctrY" for="ch" forName="picture_6" refType="h" refFor="ch" refForName="picture_1" fact="0.773"/>
                <dgm:constr type="r" for="ch" forName="line_6" refType="ctrX" refFor="ch" refForName="picture_1"/>
                <dgm:constr type="h" for="ch" forName="line_6"/>
                <dgm:constr type="l" for="ch" forName="line_6" refType="ctrX" refFor="ch" refForName="picture_6"/>
                <dgm:constr type="ctrY" for="ch" forName="line_6" refType="ctrY" refFor="ch" refForName="picture_6"/>
                <dgm:constr type="l" for="ch" forName="textparent_6"/>
                <dgm:constr type="h" for="ch" forName="textparent_6" refType="h" refFor="ch" refForName="picture_6"/>
                <dgm:constr type="r" for="ch" forName="textparent_6" refType="l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  <dgm:constr type="w" for="ch" forName="picture_7" refType="w" refFor="ch" refForName="picture_1" fact="0.15"/>
                <dgm:constr type="h" for="ch" forName="picture_7" refType="h" refFor="ch" refForName="picture_1" fact="0.15"/>
                <dgm:constr type="r" for="ch" forName="picture_7" refType="w"/>
                <dgm:constr type="rOff" for="ch" forName="picture_7" refType="w" refFor="ch" refForName="picture_1" fact="-1.4363"/>
                <dgm:constr type="ctrY" for="ch" forName="picture_7" refType="h" refFor="ch" refForName="picture_1" fact="0.925"/>
                <dgm:constr type="r" for="ch" forName="line_7" refType="ctrX" refFor="ch" refForName="picture_1"/>
                <dgm:constr type="h" for="ch" forName="line_7"/>
                <dgm:constr type="l" for="ch" forName="line_7" refType="ctrX" refFor="ch" refForName="picture_7"/>
                <dgm:constr type="ctrY" for="ch" forName="line_7" refType="ctrY" refFor="ch" refForName="picture_7"/>
                <dgm:constr type="l" for="ch" forName="textparent_7"/>
                <dgm:constr type="h" for="ch" forName="textparent_7" refType="h" refFor="ch" refForName="picture_7"/>
                <dgm:constr type="r" for="ch" forName="textparent_7" refType="l" refFor="ch" refForName="picture_7"/>
                <dgm:constr type="ctrY" for="ch" forName="textparent_7" refType="ctrY" refFor="ch" refForName="picture_7"/>
                <dgm:constr type="primFontSz" for="des" forName="text_7" refType="primFontSz" refFor="des" refForName="text_2" op="equ"/>
              </dgm:constrLst>
            </dgm:else>
          </dgm:choose>
        </dgm:else>
      </dgm:choose>
      <dgm:forEach name="wrapper" axis="self" ptType="parTrans">
        <dgm:forEach name="wrapper2" axis="self" ptType="sibTrans" st="2">
          <dgm:forEach name="pictureRepeat" axis="self">
            <dgm:layoutNode name="pictureRepeatNode" styleLbl="alignImgPlace1">
              <dgm:alg type="sp"/>
              <dgm:shape xmlns:r="http://schemas.openxmlformats.org/officeDocument/2006/relationships" type="ellipse" r:blip="" blipPhldr="1">
                <dgm:adjLst/>
              </dgm:shape>
              <dgm:presOf axis="self"/>
            </dgm:layoutNode>
          </dgm:forEach>
        </dgm:forEach>
      </dgm:forEach>
      <dgm:forEach name="Name28" axis="ch" ptType="sibTrans" hideLastTrans="0" cnt="1">
        <dgm:layoutNode name="picture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9" ref="pictureRepeat"/>
        </dgm:layoutNode>
      </dgm:forEach>
      <dgm:forEach name="Name30" axis="ch" ptType="node" cnt="1">
        <dgm:layoutNode name="text_1" styleLbl="node1">
          <dgm:varLst>
            <dgm:bulletEnabled val="1"/>
          </dgm:varLst>
          <dgm:alg type="tx">
            <dgm:param type="txAnchorVert" val="b"/>
            <dgm:param type="txAnchorVertCh" val="b"/>
            <dgm:param type="parTxRTLAlign" val="r"/>
            <dgm:param type="shpTxRTLAlignCh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primFontSz" val="65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</dgm:forEach>
      <dgm:forEach name="Name31" axis="ch" ptType="sibTrans" hideLastTrans="0" st="2" cnt="1">
        <dgm:layoutNode name="picture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2" ref="pictureRepeat"/>
        </dgm:layoutNode>
      </dgm:forEach>
      <dgm:forEach name="Name33" axis="ch" ptType="node" st="2" cnt="1">
        <dgm:layoutNode name="line_2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2">
          <dgm:choose name="Name34">
            <dgm:if name="Name35" func="var" arg="dir" op="equ" val="norm">
              <dgm:alg type="lin">
                <dgm:param type="horzAlign" val="l"/>
              </dgm:alg>
            </dgm:if>
            <dgm:else name="Name36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2" refType="w"/>
            <dgm:constr type="h" for="ch" forName="text_2" refType="h"/>
          </dgm:constrLst>
          <dgm:presOf/>
          <dgm:layoutNode name="text_2" styleLbl="revTx">
            <dgm:varLst>
              <dgm:bulletEnabled val="1"/>
            </dgm:varLst>
            <dgm:choose name="Name37">
              <dgm:if name="Name38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39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40" axis="ch" ptType="sibTrans" hideLastTrans="0" st="3" cnt="1">
        <dgm:layoutNode name="picture_3">
          <dgm:alg type="sp"/>
          <dgm:shape xmlns:r="http://schemas.openxmlformats.org/officeDocument/2006/relationships" r:blip="">
            <dgm:adjLst/>
          </dgm:shape>
          <dgm:presOf/>
          <dgm:constrLst/>
          <dgm:forEach name="Name41" ref="pictureRepeat"/>
        </dgm:layoutNode>
      </dgm:forEach>
      <dgm:forEach name="Name42" axis="ch" ptType="node" st="3" cnt="1">
        <dgm:layoutNode name="line_3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3">
          <dgm:choose name="Name43">
            <dgm:if name="Name44" func="var" arg="dir" op="equ" val="norm">
              <dgm:alg type="lin">
                <dgm:param type="horzAlign" val="l"/>
              </dgm:alg>
            </dgm:if>
            <dgm:else name="Name45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3" refType="w"/>
            <dgm:constr type="h" for="ch" forName="text_3" refType="h"/>
          </dgm:constrLst>
          <dgm:presOf/>
          <dgm:layoutNode name="text_3" styleLbl="revTx">
            <dgm:varLst>
              <dgm:bulletEnabled val="1"/>
            </dgm:varLst>
            <dgm:choose name="Name46">
              <dgm:if name="Name47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48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49" axis="ch" ptType="sibTrans" hideLastTrans="0" st="4" cnt="1">
        <dgm:layoutNode name="picture_4">
          <dgm:alg type="sp"/>
          <dgm:shape xmlns:r="http://schemas.openxmlformats.org/officeDocument/2006/relationships" r:blip="">
            <dgm:adjLst/>
          </dgm:shape>
          <dgm:presOf/>
          <dgm:constrLst/>
          <dgm:forEach name="Name50" ref="pictureRepeat"/>
        </dgm:layoutNode>
      </dgm:forEach>
      <dgm:forEach name="Name51" axis="ch" ptType="node" st="4" cnt="1">
        <dgm:layoutNode name="line_4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4">
          <dgm:choose name="Name52">
            <dgm:if name="Name53" func="var" arg="dir" op="equ" val="norm">
              <dgm:alg type="lin">
                <dgm:param type="horzAlign" val="l"/>
              </dgm:alg>
            </dgm:if>
            <dgm:else name="Name54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4" refType="w"/>
            <dgm:constr type="h" for="ch" forName="text_4" refType="h"/>
          </dgm:constrLst>
          <dgm:presOf/>
          <dgm:layoutNode name="text_4" styleLbl="revTx">
            <dgm:varLst>
              <dgm:bulletEnabled val="1"/>
            </dgm:varLst>
            <dgm:choose name="Name55">
              <dgm:if name="Name56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57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58" axis="ch" ptType="sibTrans" hideLastTrans="0" st="5" cnt="1">
        <dgm:layoutNode name="picture_5">
          <dgm:alg type="sp"/>
          <dgm:shape xmlns:r="http://schemas.openxmlformats.org/officeDocument/2006/relationships" r:blip="">
            <dgm:adjLst/>
          </dgm:shape>
          <dgm:presOf/>
          <dgm:constrLst/>
          <dgm:forEach name="Name59" ref="pictureRepeat"/>
        </dgm:layoutNode>
      </dgm:forEach>
      <dgm:forEach name="Name60" axis="ch" ptType="node" st="5" cnt="1">
        <dgm:layoutNode name="line_5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5">
          <dgm:choose name="Name61">
            <dgm:if name="Name62" func="var" arg="dir" op="equ" val="norm">
              <dgm:alg type="lin">
                <dgm:param type="horzAlign" val="l"/>
              </dgm:alg>
            </dgm:if>
            <dgm:else name="Name63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5" refType="w"/>
            <dgm:constr type="h" for="ch" forName="text_5" refType="h"/>
          </dgm:constrLst>
          <dgm:presOf/>
          <dgm:layoutNode name="text_5" styleLbl="revTx">
            <dgm:varLst>
              <dgm:bulletEnabled val="1"/>
            </dgm:varLst>
            <dgm:choose name="Name64">
              <dgm:if name="Name65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66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67" axis="ch" ptType="sibTrans" hideLastTrans="0" st="6" cnt="1">
        <dgm:layoutNode name="picture_6">
          <dgm:alg type="sp"/>
          <dgm:shape xmlns:r="http://schemas.openxmlformats.org/officeDocument/2006/relationships" r:blip="">
            <dgm:adjLst/>
          </dgm:shape>
          <dgm:presOf/>
          <dgm:constrLst/>
          <dgm:forEach name="Name68" ref="pictureRepeat"/>
        </dgm:layoutNode>
      </dgm:forEach>
      <dgm:forEach name="Name69" axis="ch" ptType="node" st="6" cnt="1">
        <dgm:layoutNode name="line_6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6">
          <dgm:choose name="Name70">
            <dgm:if name="Name71" func="var" arg="dir" op="equ" val="norm">
              <dgm:alg type="lin">
                <dgm:param type="horzAlign" val="l"/>
              </dgm:alg>
            </dgm:if>
            <dgm:else name="Name72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6" refType="w"/>
            <dgm:constr type="h" for="ch" forName="text_6" refType="h"/>
          </dgm:constrLst>
          <dgm:presOf/>
          <dgm:layoutNode name="text_6" styleLbl="revTx">
            <dgm:varLst>
              <dgm:bulletEnabled val="1"/>
            </dgm:varLst>
            <dgm:choose name="Name73">
              <dgm:if name="Name74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75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76" axis="ch" ptType="sibTrans" hideLastTrans="0" st="7" cnt="1">
        <dgm:layoutNode name="picture_7">
          <dgm:alg type="sp"/>
          <dgm:shape xmlns:r="http://schemas.openxmlformats.org/officeDocument/2006/relationships" r:blip="">
            <dgm:adjLst/>
          </dgm:shape>
          <dgm:presOf/>
          <dgm:constrLst/>
          <dgm:forEach name="Name77" ref="pictureRepeat"/>
        </dgm:layoutNode>
      </dgm:forEach>
      <dgm:forEach name="Name78" axis="ch" ptType="node" st="7" cnt="1">
        <dgm:layoutNode name="line_7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7">
          <dgm:choose name="Name79">
            <dgm:if name="Name80" func="var" arg="dir" op="equ" val="norm">
              <dgm:alg type="lin">
                <dgm:param type="horzAlign" val="l"/>
              </dgm:alg>
            </dgm:if>
            <dgm:else name="Name81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7" refType="w"/>
            <dgm:constr type="h" for="ch" forName="text_7" refType="h"/>
          </dgm:constrLst>
          <dgm:presOf/>
          <dgm:layoutNode name="text_7" styleLbl="revTx">
            <dgm:varLst>
              <dgm:bulletEnabled val="1"/>
            </dgm:varLst>
            <dgm:choose name="Name82">
              <dgm:if name="Name83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84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CircularPictureCallout">
  <dgm:title val=""/>
  <dgm:desc val=""/>
  <dgm:catLst>
    <dgm:cat type="picture" pri="2000"/>
    <dgm:cat type="pictureconvert" pri="2000"/>
  </dgm:catLst>
  <dgm:sampData>
    <dgm:dataModel>
      <dgm:ptLst>
        <dgm:pt modelId="0" type="doc"/>
        <dgm:pt modelId="1"/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2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axis="ch" ptType="node" func="cnt" op="lte" val="1">
          <dgm:constrLst>
            <dgm:constr type="h" for="ch" forName="picture_1" refType="h"/>
            <dgm:constr type="w" for="ch" forName="picture_1" refType="h" refFor="ch" refForName="picture_1" op="equ"/>
            <dgm:constr type="l" for="ch" forName="picture_1"/>
            <dgm:constr type="t" for="ch" forName="picture_1"/>
            <dgm:constr type="w" for="ch" forName="text_1" refType="w" refFor="ch" refForName="picture_1" fact="0.64"/>
            <dgm:constr type="h" for="ch" forName="text_1" refType="h" refFor="ch" refForName="picture_1" fact="0.33"/>
            <dgm:constr type="l" for="ch" forName="text_1" refType="w" refFor="ch" refForName="picture_1" fact="0.18"/>
            <dgm:constr type="t" for="ch" forName="text_1" refType="h" refFor="ch" refForName="picture_1" fact="0.531"/>
          </dgm:constrLst>
        </dgm:if>
        <dgm:if name="Name4" axis="ch" ptType="node" func="cnt" op="lte" val="2">
          <dgm:choose name="Name5">
            <dgm:if name="Name6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5"/>
                <dgm:constr type="h" for="ch" forName="picture_2" refType="h" refFor="ch" refForName="picture_1" fact="0.5"/>
                <dgm:constr type="l" for="ch" forName="picture_2" refType="w" refFor="ch" refForName="picture_1" fact="1.21"/>
                <dgm:constr type="ctrY" for="ch" forName="picture_2" refType="h" refFor="ch" refForName="picture_1" fact="0.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</dgm:constrLst>
            </dgm:if>
            <dgm:else name="Name7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5"/>
                <dgm:constr type="h" for="ch" forName="picture_2" refType="h" refFor="ch" refForName="picture_1" fact="0.5"/>
                <dgm:constr type="r" for="ch" forName="picture_2" refType="w"/>
                <dgm:constr type="rOff" for="ch" forName="picture_2" refType="w" refFor="ch" refForName="picture_1" fact="-1.21"/>
                <dgm:constr type="ctrY" for="ch" forName="picture_2" refType="h" refFor="ch" refForName="picture_1" fact="0.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</dgm:constrLst>
            </dgm:else>
          </dgm:choose>
        </dgm:if>
        <dgm:if name="Name8" axis="ch" ptType="node" func="cnt" op="lte" val="3">
          <dgm:choose name="Name9">
            <dgm:if name="Name10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75"/>
                <dgm:constr type="h" for="ch" forName="picture_2" refType="h" refFor="ch" refForName="picture_1" fact="0.375"/>
                <dgm:constr type="l" for="ch" forName="picture_2" refType="w" refFor="ch" refForName="picture_1" fact="1.21"/>
                <dgm:constr type="ctrY" for="ch" forName="picture_2" refType="h" refFor="ch" refForName="picture_1" fact="0.187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75"/>
                <dgm:constr type="h" for="ch" forName="picture_3" refType="h" refFor="ch" refForName="picture_1" fact="0.375"/>
                <dgm:constr type="l" for="ch" forName="picture_3" refType="w" refFor="ch" refForName="picture_1" fact="1.21"/>
                <dgm:constr type="ctrY" for="ch" forName="picture_3" refType="h" refFor="ch" refForName="picture_1" fact="0.8125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</dgm:constrLst>
            </dgm:if>
            <dgm:else name="Name11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75"/>
                <dgm:constr type="h" for="ch" forName="picture_2" refType="h" refFor="ch" refForName="picture_1" fact="0.375"/>
                <dgm:constr type="r" for="ch" forName="picture_2" refType="w"/>
                <dgm:constr type="rOff" for="ch" forName="picture_2" refType="w" refFor="ch" refForName="picture_1" fact="-1.21"/>
                <dgm:constr type="ctrY" for="ch" forName="picture_2" refType="h" refFor="ch" refForName="picture_1" fact="0.187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75"/>
                <dgm:constr type="h" for="ch" forName="picture_3" refType="h" refFor="ch" refForName="picture_1" fact="0.375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8125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</dgm:constrLst>
            </dgm:else>
          </dgm:choose>
        </dgm:if>
        <dgm:if name="Name12" axis="ch" ptType="node" func="cnt" op="lte" val="4">
          <dgm:choose name="Name13">
            <dgm:if name="Name14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"/>
                <dgm:constr type="h" for="ch" forName="picture_2" refType="h" refFor="ch" refForName="picture_1" fact="0.3"/>
                <dgm:constr type="l" for="ch" forName="picture_2" refType="w" refFor="ch" refForName="picture_1" fact="1.354"/>
                <dgm:constr type="ctrY" for="ch" forName="picture_2" refType="h" refFor="ch" refForName="picture_1" fact="0.1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"/>
                <dgm:constr type="h" for="ch" forName="picture_3" refType="h" refFor="ch" refForName="picture_1" fact="0.3"/>
                <dgm:constr type="l" for="ch" forName="picture_3" refType="w" refFor="ch" refForName="picture_1" fact="1.21"/>
                <dgm:constr type="ctrY" for="ch" forName="picture_3" refType="h" refFor="ch" refForName="picture_1" fact="0.5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3"/>
                <dgm:constr type="h" for="ch" forName="picture_4" refType="h" refFor="ch" refForName="picture_1" fact="0.3"/>
                <dgm:constr type="l" for="ch" forName="picture_4" refType="w" refFor="ch" refForName="picture_1" fact="1.354"/>
                <dgm:constr type="ctrY" for="ch" forName="picture_4" refType="h" refFor="ch" refForName="picture_1" fact="0.8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</dgm:constrLst>
            </dgm:if>
            <dgm:else name="Name15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"/>
                <dgm:constr type="h" for="ch" forName="picture_2" refType="h" refFor="ch" refForName="picture_1" fact="0.3"/>
                <dgm:constr type="r" for="ch" forName="picture_2" refType="w"/>
                <dgm:constr type="rOff" for="ch" forName="picture_2" refType="w" refFor="ch" refForName="picture_1" fact="-1.354"/>
                <dgm:constr type="ctrY" for="ch" forName="picture_2" refType="h" refFor="ch" refForName="picture_1" fact="0.1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"/>
                <dgm:constr type="h" for="ch" forName="picture_3" refType="h" refFor="ch" refForName="picture_1" fact="0.3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5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3"/>
                <dgm:constr type="h" for="ch" forName="picture_4" refType="h" refFor="ch" refForName="picture_1" fact="0.3"/>
                <dgm:constr type="r" for="ch" forName="picture_4" refType="w"/>
                <dgm:constr type="rOff" for="ch" forName="picture_4" refType="w" refFor="ch" refForName="picture_1" fact="-1.354"/>
                <dgm:constr type="ctrY" for="ch" forName="picture_4" refType="h" refFor="ch" refForName="picture_1" fact="0.8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</dgm:constrLst>
            </dgm:else>
          </dgm:choose>
        </dgm:if>
        <dgm:if name="Name16" axis="ch" ptType="node" func="cnt" op="lte" val="5">
          <dgm:choose name="Name17">
            <dgm:if name="Name18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22"/>
                <dgm:constr type="h" for="ch" forName="picture_2" refType="h" refFor="ch" refForName="picture_1" fact="0.22"/>
                <dgm:constr type="l" for="ch" forName="picture_2" refType="w" refFor="ch" refForName="picture_1" fact="1.375"/>
                <dgm:constr type="ctrY" for="ch" forName="picture_2" refType="h" refFor="ch" refForName="picture_1" fact="0.11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22"/>
                <dgm:constr type="h" for="ch" forName="picture_3" refType="h" refFor="ch" refForName="picture_1" fact="0.22"/>
                <dgm:constr type="l" for="ch" forName="picture_3" refType="w" refFor="ch" refForName="picture_1" fact="1.21"/>
                <dgm:constr type="ctrY" for="ch" forName="picture_3" refType="h" refFor="ch" refForName="picture_1" fact="0.353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22"/>
                <dgm:constr type="h" for="ch" forName="picture_4" refType="h" refFor="ch" refForName="picture_1" fact="0.22"/>
                <dgm:constr type="l" for="ch" forName="picture_4" refType="w" refFor="ch" refForName="picture_1" fact="1.21"/>
                <dgm:constr type="ctrY" for="ch" forName="picture_4" refType="h" refFor="ch" refForName="picture_1" fact="0.647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22"/>
                <dgm:constr type="h" for="ch" forName="picture_5" refType="h" refFor="ch" refForName="picture_1" fact="0.22"/>
                <dgm:constr type="l" for="ch" forName="picture_5" refType="w" refFor="ch" refForName="picture_1" fact="1.375"/>
                <dgm:constr type="ctrY" for="ch" forName="picture_5" refType="h" refFor="ch" refForName="picture_1" fact="0.89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</dgm:constrLst>
            </dgm:if>
            <dgm:else name="Name19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22"/>
                <dgm:constr type="h" for="ch" forName="picture_2" refType="h" refFor="ch" refForName="picture_1" fact="0.22"/>
                <dgm:constr type="r" for="ch" forName="picture_2" refType="w"/>
                <dgm:constr type="rOff" for="ch" forName="picture_2" refType="w" refFor="ch" refForName="picture_1" fact="-1.375"/>
                <dgm:constr type="ctrY" for="ch" forName="picture_2" refType="h" refFor="ch" refForName="picture_1" fact="0.11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22"/>
                <dgm:constr type="h" for="ch" forName="picture_3" refType="h" refFor="ch" refForName="picture_1" fact="0.22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353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22"/>
                <dgm:constr type="h" for="ch" forName="picture_4" refType="h" refFor="ch" refForName="picture_1" fact="0.22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647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22"/>
                <dgm:constr type="h" for="ch" forName="picture_5" refType="h" refFor="ch" refForName="picture_1" fact="0.22"/>
                <dgm:constr type="r" for="ch" forName="picture_5" refType="w"/>
                <dgm:constr type="rOff" for="ch" forName="picture_5" refType="w" refFor="ch" refForName="picture_1" fact="-1.375"/>
                <dgm:constr type="ctrY" for="ch" forName="picture_5" refType="h" refFor="ch" refForName="picture_1" fact="0.89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</dgm:constrLst>
            </dgm:else>
          </dgm:choose>
        </dgm:if>
        <dgm:if name="Name20" axis="ch" ptType="node" func="cnt" op="lte" val="6">
          <dgm:choose name="Name21">
            <dgm:if name="Name22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8"/>
                <dgm:constr type="h" for="ch" forName="picture_2" refType="h" refFor="ch" refForName="picture_1" fact="0.18"/>
                <dgm:constr type="l" for="ch" forName="picture_2" refType="w" refFor="ch" refForName="picture_1" fact="1.4238"/>
                <dgm:constr type="ctrY" for="ch" forName="picture_2" refType="h" refFor="ch" refForName="picture_1" fact="0.09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8"/>
                <dgm:constr type="h" for="ch" forName="picture_3" refType="h" refFor="ch" refForName="picture_1" fact="0.18"/>
                <dgm:constr type="l" for="ch" forName="picture_3" refType="w" refFor="ch" refForName="picture_1" fact="1.2667"/>
                <dgm:constr type="ctrY" for="ch" forName="picture_3" refType="h" refFor="ch" refForName="picture_1" fact="0.261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8"/>
                <dgm:constr type="h" for="ch" forName="picture_4" refType="h" refFor="ch" refForName="picture_1" fact="0.18"/>
                <dgm:constr type="l" for="ch" forName="picture_4" refType="w" refFor="ch" refForName="picture_1" fact="1.21"/>
                <dgm:constr type="ctrY" for="ch" forName="picture_4" refType="h" refFor="ch" refForName="picture_1" fact="0.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8"/>
                <dgm:constr type="h" for="ch" forName="picture_5" refType="h" refFor="ch" refForName="picture_1" fact="0.18"/>
                <dgm:constr type="l" for="ch" forName="picture_5" refType="w" refFor="ch" refForName="picture_1" fact="1.2667"/>
                <dgm:constr type="ctrY" for="ch" forName="picture_5" refType="h" refFor="ch" refForName="picture_1" fact="0.739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8"/>
                <dgm:constr type="h" for="ch" forName="picture_6" refType="h" refFor="ch" refForName="picture_1" fact="0.18"/>
                <dgm:constr type="l" for="ch" forName="picture_6" refType="w" refFor="ch" refForName="picture_1" fact="1.4238"/>
                <dgm:constr type="ctrY" for="ch" forName="picture_6" refType="h" refFor="ch" refForName="picture_1" fact="0.91"/>
                <dgm:constr type="l" for="ch" forName="line_6" refType="ctrX" refFor="ch" refForName="picture_1"/>
                <dgm:constr type="h" for="ch" forName="line_6"/>
                <dgm:constr type="r" for="ch" forName="line_6" refType="ctrX" refFor="ch" refForName="picture_6"/>
                <dgm:constr type="ctrY" for="ch" forName="line_6" refType="ctrY" refFor="ch" refForName="picture_6"/>
                <dgm:constr type="r" for="ch" forName="textparent_6" refType="w"/>
                <dgm:constr type="h" for="ch" forName="textparent_6" refType="h" refFor="ch" refForName="picture_6"/>
                <dgm:constr type="l" for="ch" forName="textparent_6" refType="r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</dgm:constrLst>
            </dgm:if>
            <dgm:else name="Name23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8"/>
                <dgm:constr type="h" for="ch" forName="picture_2" refType="h" refFor="ch" refForName="picture_1" fact="0.18"/>
                <dgm:constr type="r" for="ch" forName="picture_2" refType="w"/>
                <dgm:constr type="rOff" for="ch" forName="picture_2" refType="w" refFor="ch" refForName="picture_1" fact="-1.4238"/>
                <dgm:constr type="ctrY" for="ch" forName="picture_2" refType="h" refFor="ch" refForName="picture_1" fact="0.09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8"/>
                <dgm:constr type="h" for="ch" forName="picture_3" refType="h" refFor="ch" refForName="picture_1" fact="0.18"/>
                <dgm:constr type="r" for="ch" forName="picture_3" refType="w"/>
                <dgm:constr type="rOff" for="ch" forName="picture_3" refType="w" refFor="ch" refForName="picture_1" fact="-1.2667"/>
                <dgm:constr type="ctrY" for="ch" forName="picture_3" refType="h" refFor="ch" refForName="picture_1" fact="0.261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8"/>
                <dgm:constr type="h" for="ch" forName="picture_4" refType="h" refFor="ch" refForName="picture_1" fact="0.18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8"/>
                <dgm:constr type="h" for="ch" forName="picture_5" refType="h" refFor="ch" refForName="picture_1" fact="0.18"/>
                <dgm:constr type="r" for="ch" forName="picture_5" refType="w"/>
                <dgm:constr type="rOff" for="ch" forName="picture_5" refType="w" refFor="ch" refForName="picture_1" fact="-1.2667"/>
                <dgm:constr type="ctrY" for="ch" forName="picture_5" refType="h" refFor="ch" refForName="picture_1" fact="0.739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8"/>
                <dgm:constr type="h" for="ch" forName="picture_6" refType="h" refFor="ch" refForName="picture_1" fact="0.18"/>
                <dgm:constr type="r" for="ch" forName="picture_6" refType="w"/>
                <dgm:constr type="rOff" for="ch" forName="picture_6" refType="w" refFor="ch" refForName="picture_1" fact="-1.4238"/>
                <dgm:constr type="ctrY" for="ch" forName="picture_6" refType="h" refFor="ch" refForName="picture_1" fact="0.91"/>
                <dgm:constr type="r" for="ch" forName="line_6" refType="ctrX" refFor="ch" refForName="picture_1"/>
                <dgm:constr type="h" for="ch" forName="line_6"/>
                <dgm:constr type="l" for="ch" forName="line_6" refType="ctrX" refFor="ch" refForName="picture_6"/>
                <dgm:constr type="ctrY" for="ch" forName="line_6" refType="ctrY" refFor="ch" refForName="picture_6"/>
                <dgm:constr type="l" for="ch" forName="textparent_6"/>
                <dgm:constr type="h" for="ch" forName="textparent_6" refType="h" refFor="ch" refForName="picture_6"/>
                <dgm:constr type="r" for="ch" forName="textparent_6" refType="l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</dgm:constrLst>
            </dgm:else>
          </dgm:choose>
        </dgm:if>
        <dgm:else name="Name24">
          <dgm:choose name="Name25">
            <dgm:if name="Name26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5"/>
                <dgm:constr type="h" for="ch" forName="picture_2" refType="h" refFor="ch" refForName="picture_1" fact="0.15"/>
                <dgm:constr type="l" for="ch" forName="picture_2" refType="w" refFor="ch" refForName="picture_1" fact="1.4363"/>
                <dgm:constr type="ctrY" for="ch" forName="picture_2" refType="h" refFor="ch" refForName="picture_1" fact="0.07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5"/>
                <dgm:constr type="h" for="ch" forName="picture_3" refType="h" refFor="ch" refForName="picture_1" fact="0.15"/>
                <dgm:constr type="l" for="ch" forName="picture_3" refType="w" refFor="ch" refForName="picture_1" fact="1.2898"/>
                <dgm:constr type="ctrY" for="ch" forName="picture_3" refType="h" refFor="ch" refForName="picture_1" fact="0.227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5"/>
                <dgm:constr type="h" for="ch" forName="picture_4" refType="h" refFor="ch" refForName="picture_1" fact="0.15"/>
                <dgm:constr type="l" for="ch" forName="picture_4" refType="w" refFor="ch" refForName="picture_1" fact="1.21"/>
                <dgm:constr type="ctrY" for="ch" forName="picture_4" refType="h" refFor="ch" refForName="picture_1" fact="0.40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5"/>
                <dgm:constr type="h" for="ch" forName="picture_5" refType="h" refFor="ch" refForName="picture_1" fact="0.15"/>
                <dgm:constr type="l" for="ch" forName="picture_5" refType="w" refFor="ch" refForName="picture_1" fact="1.21"/>
                <dgm:constr type="ctrY" for="ch" forName="picture_5" refType="h" refFor="ch" refForName="picture_1" fact="0.595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5"/>
                <dgm:constr type="h" for="ch" forName="picture_6" refType="h" refFor="ch" refForName="picture_1" fact="0.15"/>
                <dgm:constr type="l" for="ch" forName="picture_6" refType="w" refFor="ch" refForName="picture_1" fact="1.2898"/>
                <dgm:constr type="ctrY" for="ch" forName="picture_6" refType="h" refFor="ch" refForName="picture_1" fact="0.773"/>
                <dgm:constr type="l" for="ch" forName="line_6" refType="ctrX" refFor="ch" refForName="picture_1"/>
                <dgm:constr type="h" for="ch" forName="line_6"/>
                <dgm:constr type="r" for="ch" forName="line_6" refType="ctrX" refFor="ch" refForName="picture_6"/>
                <dgm:constr type="ctrY" for="ch" forName="line_6" refType="ctrY" refFor="ch" refForName="picture_6"/>
                <dgm:constr type="r" for="ch" forName="textparent_6" refType="w"/>
                <dgm:constr type="h" for="ch" forName="textparent_6" refType="h" refFor="ch" refForName="picture_6"/>
                <dgm:constr type="l" for="ch" forName="textparent_6" refType="r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  <dgm:constr type="w" for="ch" forName="picture_7" refType="w" refFor="ch" refForName="picture_1" fact="0.15"/>
                <dgm:constr type="h" for="ch" forName="picture_7" refType="h" refFor="ch" refForName="picture_1" fact="0.15"/>
                <dgm:constr type="l" for="ch" forName="picture_7" refType="w" refFor="ch" refForName="picture_1" fact="1.4363"/>
                <dgm:constr type="ctrY" for="ch" forName="picture_7" refType="h" refFor="ch" refForName="picture_1" fact="0.925"/>
                <dgm:constr type="l" for="ch" forName="line_7" refType="ctrX" refFor="ch" refForName="picture_1"/>
                <dgm:constr type="h" for="ch" forName="line_7"/>
                <dgm:constr type="r" for="ch" forName="line_7" refType="ctrX" refFor="ch" refForName="picture_7"/>
                <dgm:constr type="ctrY" for="ch" forName="line_7" refType="ctrY" refFor="ch" refForName="picture_7"/>
                <dgm:constr type="r" for="ch" forName="textparent_7" refType="w"/>
                <dgm:constr type="h" for="ch" forName="textparent_7" refType="h" refFor="ch" refForName="picture_7"/>
                <dgm:constr type="l" for="ch" forName="textparent_7" refType="r" refFor="ch" refForName="picture_7"/>
                <dgm:constr type="ctrY" for="ch" forName="textparent_7" refType="ctrY" refFor="ch" refForName="picture_7"/>
                <dgm:constr type="primFontSz" for="des" forName="text_7" refType="primFontSz" refFor="des" refForName="text_2" op="equ"/>
              </dgm:constrLst>
            </dgm:if>
            <dgm:else name="Name27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5"/>
                <dgm:constr type="h" for="ch" forName="picture_2" refType="h" refFor="ch" refForName="picture_1" fact="0.15"/>
                <dgm:constr type="r" for="ch" forName="picture_2" refType="w"/>
                <dgm:constr type="rOff" for="ch" forName="picture_2" refType="w" refFor="ch" refForName="picture_1" fact="-1.4363"/>
                <dgm:constr type="ctrY" for="ch" forName="picture_2" refType="h" refFor="ch" refForName="picture_1" fact="0.07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5"/>
                <dgm:constr type="h" for="ch" forName="picture_3" refType="h" refFor="ch" refForName="picture_1" fact="0.15"/>
                <dgm:constr type="r" for="ch" forName="picture_3" refType="w"/>
                <dgm:constr type="rOff" for="ch" forName="picture_3" refType="w" refFor="ch" refForName="picture_1" fact="-1.2898"/>
                <dgm:constr type="ctrY" for="ch" forName="picture_3" refType="h" refFor="ch" refForName="picture_1" fact="0.227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5"/>
                <dgm:constr type="h" for="ch" forName="picture_4" refType="h" refFor="ch" refForName="picture_1" fact="0.15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40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5"/>
                <dgm:constr type="h" for="ch" forName="picture_5" refType="h" refFor="ch" refForName="picture_1" fact="0.15"/>
                <dgm:constr type="r" for="ch" forName="picture_5" refType="w"/>
                <dgm:constr type="rOff" for="ch" forName="picture_5" refType="w" refFor="ch" refForName="picture_1" fact="-1.21"/>
                <dgm:constr type="ctrY" for="ch" forName="picture_5" refType="h" refFor="ch" refForName="picture_1" fact="0.595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5"/>
                <dgm:constr type="h" for="ch" forName="picture_6" refType="h" refFor="ch" refForName="picture_1" fact="0.15"/>
                <dgm:constr type="r" for="ch" forName="picture_6" refType="w"/>
                <dgm:constr type="rOff" for="ch" forName="picture_6" refType="w" refFor="ch" refForName="picture_1" fact="-1.2898"/>
                <dgm:constr type="ctrY" for="ch" forName="picture_6" refType="h" refFor="ch" refForName="picture_1" fact="0.773"/>
                <dgm:constr type="r" for="ch" forName="line_6" refType="ctrX" refFor="ch" refForName="picture_1"/>
                <dgm:constr type="h" for="ch" forName="line_6"/>
                <dgm:constr type="l" for="ch" forName="line_6" refType="ctrX" refFor="ch" refForName="picture_6"/>
                <dgm:constr type="ctrY" for="ch" forName="line_6" refType="ctrY" refFor="ch" refForName="picture_6"/>
                <dgm:constr type="l" for="ch" forName="textparent_6"/>
                <dgm:constr type="h" for="ch" forName="textparent_6" refType="h" refFor="ch" refForName="picture_6"/>
                <dgm:constr type="r" for="ch" forName="textparent_6" refType="l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  <dgm:constr type="w" for="ch" forName="picture_7" refType="w" refFor="ch" refForName="picture_1" fact="0.15"/>
                <dgm:constr type="h" for="ch" forName="picture_7" refType="h" refFor="ch" refForName="picture_1" fact="0.15"/>
                <dgm:constr type="r" for="ch" forName="picture_7" refType="w"/>
                <dgm:constr type="rOff" for="ch" forName="picture_7" refType="w" refFor="ch" refForName="picture_1" fact="-1.4363"/>
                <dgm:constr type="ctrY" for="ch" forName="picture_7" refType="h" refFor="ch" refForName="picture_1" fact="0.925"/>
                <dgm:constr type="r" for="ch" forName="line_7" refType="ctrX" refFor="ch" refForName="picture_1"/>
                <dgm:constr type="h" for="ch" forName="line_7"/>
                <dgm:constr type="l" for="ch" forName="line_7" refType="ctrX" refFor="ch" refForName="picture_7"/>
                <dgm:constr type="ctrY" for="ch" forName="line_7" refType="ctrY" refFor="ch" refForName="picture_7"/>
                <dgm:constr type="l" for="ch" forName="textparent_7"/>
                <dgm:constr type="h" for="ch" forName="textparent_7" refType="h" refFor="ch" refForName="picture_7"/>
                <dgm:constr type="r" for="ch" forName="textparent_7" refType="l" refFor="ch" refForName="picture_7"/>
                <dgm:constr type="ctrY" for="ch" forName="textparent_7" refType="ctrY" refFor="ch" refForName="picture_7"/>
                <dgm:constr type="primFontSz" for="des" forName="text_7" refType="primFontSz" refFor="des" refForName="text_2" op="equ"/>
              </dgm:constrLst>
            </dgm:else>
          </dgm:choose>
        </dgm:else>
      </dgm:choose>
      <dgm:forEach name="wrapper" axis="self" ptType="parTrans">
        <dgm:forEach name="wrapper2" axis="self" ptType="sibTrans" st="2">
          <dgm:forEach name="pictureRepeat" axis="self">
            <dgm:layoutNode name="pictureRepeatNode" styleLbl="alignImgPlace1">
              <dgm:alg type="sp"/>
              <dgm:shape xmlns:r="http://schemas.openxmlformats.org/officeDocument/2006/relationships" type="ellipse" r:blip="" blipPhldr="1">
                <dgm:adjLst/>
              </dgm:shape>
              <dgm:presOf axis="self"/>
            </dgm:layoutNode>
          </dgm:forEach>
        </dgm:forEach>
      </dgm:forEach>
      <dgm:forEach name="Name28" axis="ch" ptType="sibTrans" hideLastTrans="0" cnt="1">
        <dgm:layoutNode name="picture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9" ref="pictureRepeat"/>
        </dgm:layoutNode>
      </dgm:forEach>
      <dgm:forEach name="Name30" axis="ch" ptType="node" cnt="1">
        <dgm:layoutNode name="text_1" styleLbl="node1">
          <dgm:varLst>
            <dgm:bulletEnabled val="1"/>
          </dgm:varLst>
          <dgm:alg type="tx">
            <dgm:param type="txAnchorVert" val="b"/>
            <dgm:param type="txAnchorVertCh" val="b"/>
            <dgm:param type="parTxRTLAlign" val="r"/>
            <dgm:param type="shpTxRTLAlignCh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primFontSz" val="65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</dgm:forEach>
      <dgm:forEach name="Name31" axis="ch" ptType="sibTrans" hideLastTrans="0" st="2" cnt="1">
        <dgm:layoutNode name="picture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2" ref="pictureRepeat"/>
        </dgm:layoutNode>
      </dgm:forEach>
      <dgm:forEach name="Name33" axis="ch" ptType="node" st="2" cnt="1">
        <dgm:layoutNode name="line_2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2">
          <dgm:choose name="Name34">
            <dgm:if name="Name35" func="var" arg="dir" op="equ" val="norm">
              <dgm:alg type="lin">
                <dgm:param type="horzAlign" val="l"/>
              </dgm:alg>
            </dgm:if>
            <dgm:else name="Name36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2" refType="w"/>
            <dgm:constr type="h" for="ch" forName="text_2" refType="h"/>
          </dgm:constrLst>
          <dgm:presOf/>
          <dgm:layoutNode name="text_2" styleLbl="revTx">
            <dgm:varLst>
              <dgm:bulletEnabled val="1"/>
            </dgm:varLst>
            <dgm:choose name="Name37">
              <dgm:if name="Name38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39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40" axis="ch" ptType="sibTrans" hideLastTrans="0" st="3" cnt="1">
        <dgm:layoutNode name="picture_3">
          <dgm:alg type="sp"/>
          <dgm:shape xmlns:r="http://schemas.openxmlformats.org/officeDocument/2006/relationships" r:blip="">
            <dgm:adjLst/>
          </dgm:shape>
          <dgm:presOf/>
          <dgm:constrLst/>
          <dgm:forEach name="Name41" ref="pictureRepeat"/>
        </dgm:layoutNode>
      </dgm:forEach>
      <dgm:forEach name="Name42" axis="ch" ptType="node" st="3" cnt="1">
        <dgm:layoutNode name="line_3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3">
          <dgm:choose name="Name43">
            <dgm:if name="Name44" func="var" arg="dir" op="equ" val="norm">
              <dgm:alg type="lin">
                <dgm:param type="horzAlign" val="l"/>
              </dgm:alg>
            </dgm:if>
            <dgm:else name="Name45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3" refType="w"/>
            <dgm:constr type="h" for="ch" forName="text_3" refType="h"/>
          </dgm:constrLst>
          <dgm:presOf/>
          <dgm:layoutNode name="text_3" styleLbl="revTx">
            <dgm:varLst>
              <dgm:bulletEnabled val="1"/>
            </dgm:varLst>
            <dgm:choose name="Name46">
              <dgm:if name="Name47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48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49" axis="ch" ptType="sibTrans" hideLastTrans="0" st="4" cnt="1">
        <dgm:layoutNode name="picture_4">
          <dgm:alg type="sp"/>
          <dgm:shape xmlns:r="http://schemas.openxmlformats.org/officeDocument/2006/relationships" r:blip="">
            <dgm:adjLst/>
          </dgm:shape>
          <dgm:presOf/>
          <dgm:constrLst/>
          <dgm:forEach name="Name50" ref="pictureRepeat"/>
        </dgm:layoutNode>
      </dgm:forEach>
      <dgm:forEach name="Name51" axis="ch" ptType="node" st="4" cnt="1">
        <dgm:layoutNode name="line_4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4">
          <dgm:choose name="Name52">
            <dgm:if name="Name53" func="var" arg="dir" op="equ" val="norm">
              <dgm:alg type="lin">
                <dgm:param type="horzAlign" val="l"/>
              </dgm:alg>
            </dgm:if>
            <dgm:else name="Name54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4" refType="w"/>
            <dgm:constr type="h" for="ch" forName="text_4" refType="h"/>
          </dgm:constrLst>
          <dgm:presOf/>
          <dgm:layoutNode name="text_4" styleLbl="revTx">
            <dgm:varLst>
              <dgm:bulletEnabled val="1"/>
            </dgm:varLst>
            <dgm:choose name="Name55">
              <dgm:if name="Name56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57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58" axis="ch" ptType="sibTrans" hideLastTrans="0" st="5" cnt="1">
        <dgm:layoutNode name="picture_5">
          <dgm:alg type="sp"/>
          <dgm:shape xmlns:r="http://schemas.openxmlformats.org/officeDocument/2006/relationships" r:blip="">
            <dgm:adjLst/>
          </dgm:shape>
          <dgm:presOf/>
          <dgm:constrLst/>
          <dgm:forEach name="Name59" ref="pictureRepeat"/>
        </dgm:layoutNode>
      </dgm:forEach>
      <dgm:forEach name="Name60" axis="ch" ptType="node" st="5" cnt="1">
        <dgm:layoutNode name="line_5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5">
          <dgm:choose name="Name61">
            <dgm:if name="Name62" func="var" arg="dir" op="equ" val="norm">
              <dgm:alg type="lin">
                <dgm:param type="horzAlign" val="l"/>
              </dgm:alg>
            </dgm:if>
            <dgm:else name="Name63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5" refType="w"/>
            <dgm:constr type="h" for="ch" forName="text_5" refType="h"/>
          </dgm:constrLst>
          <dgm:presOf/>
          <dgm:layoutNode name="text_5" styleLbl="revTx">
            <dgm:varLst>
              <dgm:bulletEnabled val="1"/>
            </dgm:varLst>
            <dgm:choose name="Name64">
              <dgm:if name="Name65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66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67" axis="ch" ptType="sibTrans" hideLastTrans="0" st="6" cnt="1">
        <dgm:layoutNode name="picture_6">
          <dgm:alg type="sp"/>
          <dgm:shape xmlns:r="http://schemas.openxmlformats.org/officeDocument/2006/relationships" r:blip="">
            <dgm:adjLst/>
          </dgm:shape>
          <dgm:presOf/>
          <dgm:constrLst/>
          <dgm:forEach name="Name68" ref="pictureRepeat"/>
        </dgm:layoutNode>
      </dgm:forEach>
      <dgm:forEach name="Name69" axis="ch" ptType="node" st="6" cnt="1">
        <dgm:layoutNode name="line_6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6">
          <dgm:choose name="Name70">
            <dgm:if name="Name71" func="var" arg="dir" op="equ" val="norm">
              <dgm:alg type="lin">
                <dgm:param type="horzAlign" val="l"/>
              </dgm:alg>
            </dgm:if>
            <dgm:else name="Name72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6" refType="w"/>
            <dgm:constr type="h" for="ch" forName="text_6" refType="h"/>
          </dgm:constrLst>
          <dgm:presOf/>
          <dgm:layoutNode name="text_6" styleLbl="revTx">
            <dgm:varLst>
              <dgm:bulletEnabled val="1"/>
            </dgm:varLst>
            <dgm:choose name="Name73">
              <dgm:if name="Name74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75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76" axis="ch" ptType="sibTrans" hideLastTrans="0" st="7" cnt="1">
        <dgm:layoutNode name="picture_7">
          <dgm:alg type="sp"/>
          <dgm:shape xmlns:r="http://schemas.openxmlformats.org/officeDocument/2006/relationships" r:blip="">
            <dgm:adjLst/>
          </dgm:shape>
          <dgm:presOf/>
          <dgm:constrLst/>
          <dgm:forEach name="Name77" ref="pictureRepeat"/>
        </dgm:layoutNode>
      </dgm:forEach>
      <dgm:forEach name="Name78" axis="ch" ptType="node" st="7" cnt="1">
        <dgm:layoutNode name="line_7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7">
          <dgm:choose name="Name79">
            <dgm:if name="Name80" func="var" arg="dir" op="equ" val="norm">
              <dgm:alg type="lin">
                <dgm:param type="horzAlign" val="l"/>
              </dgm:alg>
            </dgm:if>
            <dgm:else name="Name81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7" refType="w"/>
            <dgm:constr type="h" for="ch" forName="text_7" refType="h"/>
          </dgm:constrLst>
          <dgm:presOf/>
          <dgm:layoutNode name="text_7" styleLbl="revTx">
            <dgm:varLst>
              <dgm:bulletEnabled val="1"/>
            </dgm:varLst>
            <dgm:choose name="Name82">
              <dgm:if name="Name83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84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</dgm:layoutNod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827A7C6-EB0D-486A-83E0-2883FAC91F14}" type="datetimeFigureOut">
              <a:rPr lang="es-EC" smtClean="0"/>
              <a:t>18/10/2016</a:t>
            </a:fld>
            <a:endParaRPr lang="es-EC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784E47-E773-4665-8476-0B73FA5E334F}" type="slidenum">
              <a:rPr lang="es-EC" smtClean="0"/>
              <a:t>‹#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0170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 smtClean="0"/>
              <a:t>Presentación amena y agradecimiento a</a:t>
            </a:r>
            <a:r>
              <a:rPr lang="es-EC" baseline="0" dirty="0" smtClean="0"/>
              <a:t> los</a:t>
            </a:r>
            <a:r>
              <a:rPr lang="es-EC" dirty="0" smtClean="0"/>
              <a:t> asistentes</a:t>
            </a:r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1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6504489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err="1" smtClean="0">
                <a:latin typeface="Arial" panose="020B0604020202020204" pitchFamily="34" charset="0"/>
              </a:rPr>
              <a:t>Clasificaci</a:t>
            </a:r>
            <a:r>
              <a:rPr lang="es-EC" b="1" dirty="0" err="1" smtClean="0">
                <a:latin typeface="Arial" panose="020B0604020202020204" pitchFamily="34" charset="0"/>
              </a:rPr>
              <a:t>ón</a:t>
            </a:r>
            <a:r>
              <a:rPr lang="en-US" b="1" dirty="0" smtClean="0">
                <a:latin typeface="Arial" panose="020B0604020202020204" pitchFamily="34" charset="0"/>
              </a:rPr>
              <a:t> en módulos 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12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517998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 smtClean="0"/>
              <a:t>Explicación de cada elemento </a:t>
            </a:r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15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1926027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 smtClean="0"/>
              <a:t>Explicar la idea de forma</a:t>
            </a:r>
            <a:r>
              <a:rPr lang="es-EC" baseline="0" dirty="0" smtClean="0"/>
              <a:t> general</a:t>
            </a:r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16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4679809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 err="1" smtClean="0"/>
              <a:t>Explicacr</a:t>
            </a:r>
            <a:r>
              <a:rPr lang="es-EC" dirty="0" smtClean="0"/>
              <a:t> que</a:t>
            </a:r>
            <a:r>
              <a:rPr lang="es-EC" baseline="0" dirty="0" smtClean="0"/>
              <a:t> el diseño usa un rodamiento </a:t>
            </a:r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17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7194212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22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2773622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lvl="0"/>
                <a:r>
                  <a:rPr lang="es-EC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K: Conductividad  térmica d: Diámetro interno del ducto de cobre.</a:t>
                </a:r>
                <a14:m>
                  <m:oMath xmlns:m="http://schemas.openxmlformats.org/officeDocument/2006/math">
                    <m:r>
                      <a:rPr lang="es-EC" sz="1200" b="0" i="0" kern="12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+mn-cs"/>
                      </a:rPr>
                      <m:t> </m:t>
                    </m:r>
                    <m:r>
                      <a:rPr lang="es-MX" sz="1200" i="1" kern="12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𝜇</m:t>
                    </m:r>
                  </m:oMath>
                </a14:m>
                <a:r>
                  <a:rPr lang="es-MX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: Viscosidad </a:t>
                </a:r>
                <a:r>
                  <a:rPr lang="es-MX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inámica,</a:t>
                </a:r>
                <a:r>
                  <a:rPr lang="es-MX" sz="1200" kern="1200" baseline="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s-MX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: Calor Específico,</a:t>
                </a:r>
                <a:r>
                  <a:rPr lang="es-MX" sz="1200" kern="1200" baseline="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s-MX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V: Velocidad de desplazamiento</a:t>
                </a:r>
                <a14:m>
                  <m:oMath xmlns:m="http://schemas.openxmlformats.org/officeDocument/2006/math">
                    <m:r>
                      <a:rPr lang="es-EC" sz="1200" b="0" i="0" kern="12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+mn-cs"/>
                      </a:rPr>
                      <m:t>,  </m:t>
                    </m:r>
                    <m:r>
                      <a:rPr lang="es-MX" sz="1200" i="1" kern="120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𝜐</m:t>
                    </m:r>
                  </m:oMath>
                </a14:m>
                <a:r>
                  <a:rPr lang="es-MX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: Viscosidad </a:t>
                </a:r>
                <a:r>
                  <a:rPr lang="es-MX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inemática</a:t>
                </a:r>
                <a:endParaRPr lang="es-EC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endParaRPr lang="es-EC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lvl="0"/>
                <a:r>
                  <a:rPr lang="es-EC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K: Conductividad  térmica d: Diámetro interno del ducto de cobre.</a:t>
                </a:r>
                <a:r>
                  <a:rPr lang="es-EC" sz="1200" b="0" i="0" kern="1200" smtClean="0">
                    <a:solidFill>
                      <a:schemeClr val="tx1"/>
                    </a:solidFill>
                    <a:effectLst/>
                    <a:latin typeface="Cambria Math" panose="02040503050406030204" pitchFamily="18" charset="0"/>
                    <a:ea typeface="+mn-ea"/>
                    <a:cs typeface="+mn-cs"/>
                  </a:rPr>
                  <a:t> </a:t>
                </a:r>
                <a:r>
                  <a:rPr lang="es-MX" sz="1200" i="0" kern="120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𝜇</a:t>
                </a:r>
                <a:r>
                  <a:rPr lang="es-MX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: Viscosidad </a:t>
                </a:r>
                <a:r>
                  <a:rPr lang="es-MX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Dinámica,</a:t>
                </a:r>
                <a:r>
                  <a:rPr lang="es-MX" sz="1200" kern="1200" baseline="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s-MX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: Calor Específico,</a:t>
                </a:r>
                <a:r>
                  <a:rPr lang="es-MX" sz="1200" kern="1200" baseline="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s-MX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V: Velocidad de desplazamiento</a:t>
                </a:r>
                <a:r>
                  <a:rPr lang="es-EC" sz="1200" b="0" i="0" kern="1200" smtClean="0">
                    <a:solidFill>
                      <a:schemeClr val="tx1"/>
                    </a:solidFill>
                    <a:effectLst/>
                    <a:latin typeface="Cambria Math" panose="02040503050406030204" pitchFamily="18" charset="0"/>
                    <a:ea typeface="+mn-ea"/>
                    <a:cs typeface="+mn-cs"/>
                  </a:rPr>
                  <a:t>,  </a:t>
                </a:r>
                <a:r>
                  <a:rPr lang="es-MX" sz="1200" i="0" kern="120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𝜐</a:t>
                </a:r>
                <a:r>
                  <a:rPr lang="es-MX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: Viscosidad </a:t>
                </a:r>
                <a:r>
                  <a:rPr lang="es-MX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Cinemática</a:t>
                </a:r>
                <a:endParaRPr lang="es-EC" sz="1200" kern="1200" dirty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endParaRPr lang="es-EC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23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0348061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C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</a:t>
            </a:r>
            <a:r>
              <a:rPr lang="es-EC" sz="1200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tal</a:t>
            </a:r>
            <a:r>
              <a:rPr lang="es-EC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Calor cedido por el agua destilada al aire (50W), </a:t>
            </a:r>
            <a:r>
              <a:rPr lang="es-EC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</a:t>
            </a:r>
            <a:r>
              <a:rPr lang="es-EC" sz="1200" kern="1200" baseline="-250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s-EC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Sección interior del ducto de cobre</a:t>
            </a:r>
          </a:p>
          <a:p>
            <a:endParaRPr lang="es-EC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24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6982139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25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4467519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lvl="0"/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s-EC" sz="1200" i="1" kern="1200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s-EC" sz="1200" i="1" kern="120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lang="es-EC" sz="1200" i="1" kern="120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  <m:t>𝑚</m:t>
                            </m:r>
                          </m:e>
                          <m:sub>
                            <m:r>
                              <a:rPr lang="es-EC" sz="1200" i="1" kern="120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  <m:t>𝑝</m:t>
                            </m:r>
                          </m:sub>
                        </m:sSub>
                      </m:e>
                    </m:acc>
                  </m:oMath>
                </a14:m>
                <a:r>
                  <a:rPr lang="es-EC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= Flujo másico de </a:t>
                </a:r>
                <a:r>
                  <a:rPr lang="es-EC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artículas,</a:t>
                </a:r>
                <a:r>
                  <a:rPr lang="es-EC" sz="1200" kern="1200" baseline="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s-EC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s-EC" sz="1200" i="1" kern="120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lang="es-EC" sz="1200" i="1" kern="120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  <m:t>𝑚</m:t>
                            </m:r>
                          </m:e>
                          <m:sub>
                            <m:r>
                              <a:rPr lang="es-EC" sz="1200" i="1" kern="120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  <m:t>𝑓</m:t>
                            </m:r>
                          </m:sub>
                        </m:sSub>
                      </m:e>
                    </m:acc>
                  </m:oMath>
                </a14:m>
                <a:r>
                  <a:rPr lang="es-EC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= Flujo másico de aire y gas a extraer.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s-EC" dirty="0" smtClean="0"/>
                  <a:t>R = </a:t>
                </a:r>
                <a:r>
                  <a:rPr lang="es-EC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roporción entre gases y partículas, V = velocidad de captación de los contaminantes</a:t>
                </a:r>
              </a:p>
              <a:p>
                <a:r>
                  <a:rPr lang="es-EC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endParaRPr lang="es-EC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lvl="0"/>
                <a:r>
                  <a:rPr lang="es-EC" sz="1200" i="0" kern="120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(</a:t>
                </a:r>
                <a:r>
                  <a:rPr lang="es-EC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𝑚_𝑝 </a:t>
                </a:r>
                <a:r>
                  <a:rPr lang="es-EC" sz="1200" i="0" kern="120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) ̇</a:t>
                </a:r>
                <a:r>
                  <a:rPr lang="es-EC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= Flujo másico de </a:t>
                </a:r>
                <a:r>
                  <a:rPr lang="es-EC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artículas,</a:t>
                </a:r>
                <a:r>
                  <a:rPr lang="es-EC" sz="1200" kern="1200" baseline="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r>
                  <a:rPr lang="es-EC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(𝑚_𝑓 ) ̇</a:t>
                </a:r>
                <a:r>
                  <a:rPr lang="es-EC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= Flujo másico de aire y gas a extraer.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s-EC" dirty="0" smtClean="0"/>
                  <a:t>R = </a:t>
                </a:r>
                <a:r>
                  <a:rPr lang="es-EC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roporción entre gases y partículas, V = velocidad de captación de los contaminantes</a:t>
                </a:r>
              </a:p>
              <a:p>
                <a:r>
                  <a:rPr lang="es-EC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endParaRPr lang="es-EC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27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88646200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s-EC" sz="1200" i="1" kern="1200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lang="es-EC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lang="es-EC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s-EC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= Área transversal del ducto de extracción.</a:t>
                </a:r>
              </a:p>
              <a:p>
                <a:pPr lvl="0"/>
                <a:endParaRPr lang="es-EC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s-EC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𝐴</a:t>
                </a:r>
                <a:r>
                  <a:rPr lang="es-EC" sz="1200" i="0" kern="120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_</a:t>
                </a:r>
                <a:r>
                  <a:rPr lang="es-EC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𝑖</a:t>
                </a:r>
                <a:r>
                  <a:rPr lang="es-EC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= Área transversal del ducto de extracción.</a:t>
                </a:r>
              </a:p>
              <a:p>
                <a:pPr lvl="0"/>
                <a:endParaRPr lang="es-EC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2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8987279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 smtClean="0"/>
              <a:t>Leer el objetivo y explicar que el</a:t>
            </a:r>
            <a:r>
              <a:rPr lang="es-EC" baseline="0" dirty="0" smtClean="0"/>
              <a:t> sistema es una parte de un proyecto general</a:t>
            </a:r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3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54633282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lvl="0"/>
                <a:endParaRPr lang="es-EC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s-EC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𝐴</a:t>
                </a:r>
                <a:r>
                  <a:rPr lang="es-EC" sz="1200" i="0" kern="120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_</a:t>
                </a:r>
                <a:r>
                  <a:rPr lang="es-EC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𝑖</a:t>
                </a:r>
                <a:r>
                  <a:rPr lang="es-EC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= Área transversal del ducto de extracción.</a:t>
                </a:r>
              </a:p>
              <a:p>
                <a:pPr lvl="0"/>
                <a:endParaRPr lang="es-EC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2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93841219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30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0501153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lvl="0"/>
                <a:endParaRPr lang="es-EC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s-EC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𝐴</a:t>
                </a:r>
                <a:r>
                  <a:rPr lang="es-EC" sz="1200" i="0" kern="120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_</a:t>
                </a:r>
                <a:r>
                  <a:rPr lang="es-EC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𝑖</a:t>
                </a:r>
                <a:r>
                  <a:rPr lang="es-EC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= Área transversal del ducto de extracción.</a:t>
                </a:r>
              </a:p>
              <a:p>
                <a:pPr lvl="0"/>
                <a:endParaRPr lang="es-EC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31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71323711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3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4361630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 smtClean="0"/>
              <a:t>Decir</a:t>
            </a:r>
            <a:r>
              <a:rPr lang="es-EC" baseline="0" dirty="0" smtClean="0"/>
              <a:t> los objetivos de forma similar con diferentes palabras a las escritas</a:t>
            </a:r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4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681435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C" dirty="0" smtClean="0"/>
              <a:t>Decir</a:t>
            </a:r>
            <a:r>
              <a:rPr lang="es-EC" baseline="0" dirty="0" smtClean="0"/>
              <a:t> los objetivos de forma similar con diferentes palabras a las escritas</a:t>
            </a:r>
            <a:endParaRPr lang="es-EC" dirty="0" smtClean="0"/>
          </a:p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5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1229571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 smtClean="0"/>
              <a:t>Explicar de manera entendible el proyecto</a:t>
            </a:r>
            <a:r>
              <a:rPr lang="es-EC" baseline="0" dirty="0" smtClean="0"/>
              <a:t> realizado y dar ejemplos de lo q se puede hacer </a:t>
            </a:r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6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4517541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 smtClean="0"/>
              <a:t>Hablar</a:t>
            </a:r>
            <a:r>
              <a:rPr lang="es-EC" baseline="0" dirty="0" smtClean="0"/>
              <a:t> de la robótica móvil y una breve reseña del cuadro sinóptico</a:t>
            </a:r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7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1975717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 smtClean="0"/>
              <a:t>Hablar</a:t>
            </a:r>
            <a:r>
              <a:rPr lang="es-EC" baseline="0" dirty="0" smtClean="0"/>
              <a:t> de la robótica móvil y una breve reseña del cuadro sinóptico</a:t>
            </a:r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896957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 smtClean="0"/>
              <a:t>Hablar sobre</a:t>
            </a:r>
            <a:r>
              <a:rPr lang="es-EC" baseline="0" dirty="0" smtClean="0"/>
              <a:t> extraer imágenes y procesarlas aislando características especificas</a:t>
            </a:r>
          </a:p>
          <a:p>
            <a:r>
              <a:rPr lang="es-EC" baseline="0" dirty="0" smtClean="0"/>
              <a:t>(a) imagen original, con líneas de barrido, tipo imagen de televisión; (b) transformada de Fourier del objeto; (c) transformada de Fourier modificada, después de filtrar y (d) imagen procesada, sin las líneas de barrido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1087284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 smtClean="0"/>
              <a:t>Hablar de </a:t>
            </a:r>
            <a:r>
              <a:rPr lang="es-EC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vertir imágenes digitales ya procesadas, las cuales están conformadas por pixeles, en imágenes digitales formadas por vectores.</a:t>
            </a:r>
          </a:p>
          <a:p>
            <a:r>
              <a:rPr lang="es-EC" dirty="0" smtClean="0"/>
              <a:t>Línea central: </a:t>
            </a:r>
            <a:r>
              <a:rPr lang="es-EC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era los contornos de la imagen, creando así formas definidas sin relleno</a:t>
            </a:r>
          </a:p>
          <a:p>
            <a:r>
              <a:rPr lang="es-EC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torno: ajustar las líneas a los contornos del dibujo, creando una serie de formas que serán negras, blancas o tendrán un color, pero sin que se observen las líneas de contorno.</a:t>
            </a:r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784E47-E773-4665-8476-0B73FA5E334F}" type="slidenum">
              <a:rPr lang="es-EC" smtClean="0"/>
              <a:t>10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491161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5D987-1815-4A4D-A1CE-B74BE66CDA1E}" type="datetimeFigureOut">
              <a:rPr lang="es-EC" smtClean="0"/>
              <a:t>18/10/2016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8E75-20BF-4D16-BD80-6A6CB19799FC}" type="slidenum">
              <a:rPr lang="es-EC" smtClean="0"/>
              <a:t>‹#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0889691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5D987-1815-4A4D-A1CE-B74BE66CDA1E}" type="datetimeFigureOut">
              <a:rPr lang="es-EC" smtClean="0"/>
              <a:t>18/10/2016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8E75-20BF-4D16-BD80-6A6CB19799FC}" type="slidenum">
              <a:rPr lang="es-EC" smtClean="0"/>
              <a:t>‹#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9230938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5D987-1815-4A4D-A1CE-B74BE66CDA1E}" type="datetimeFigureOut">
              <a:rPr lang="es-EC" smtClean="0"/>
              <a:t>18/10/2016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8E75-20BF-4D16-BD80-6A6CB19799FC}" type="slidenum">
              <a:rPr lang="es-EC" smtClean="0"/>
              <a:t>‹#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2883321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5D987-1815-4A4D-A1CE-B74BE66CDA1E}" type="datetimeFigureOut">
              <a:rPr lang="es-EC" smtClean="0"/>
              <a:t>18/10/2016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8E75-20BF-4D16-BD80-6A6CB19799FC}" type="slidenum">
              <a:rPr lang="es-EC" smtClean="0"/>
              <a:t>‹#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3454673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5D987-1815-4A4D-A1CE-B74BE66CDA1E}" type="datetimeFigureOut">
              <a:rPr lang="es-EC" smtClean="0"/>
              <a:t>18/10/2016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8E75-20BF-4D16-BD80-6A6CB19799FC}" type="slidenum">
              <a:rPr lang="es-EC" smtClean="0"/>
              <a:t>‹#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8821088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5D987-1815-4A4D-A1CE-B74BE66CDA1E}" type="datetimeFigureOut">
              <a:rPr lang="es-EC" smtClean="0"/>
              <a:t>18/10/2016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8E75-20BF-4D16-BD80-6A6CB19799FC}" type="slidenum">
              <a:rPr lang="es-EC" smtClean="0"/>
              <a:t>‹#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441826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5D987-1815-4A4D-A1CE-B74BE66CDA1E}" type="datetimeFigureOut">
              <a:rPr lang="es-EC" smtClean="0"/>
              <a:t>18/10/2016</a:t>
            </a:fld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8E75-20BF-4D16-BD80-6A6CB19799FC}" type="slidenum">
              <a:rPr lang="es-EC" smtClean="0"/>
              <a:t>‹#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0766049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5D987-1815-4A4D-A1CE-B74BE66CDA1E}" type="datetimeFigureOut">
              <a:rPr lang="es-EC" smtClean="0"/>
              <a:t>18/10/2016</a:t>
            </a:fld>
            <a:endParaRPr lang="es-EC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8E75-20BF-4D16-BD80-6A6CB19799FC}" type="slidenum">
              <a:rPr lang="es-EC" smtClean="0"/>
              <a:t>‹#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002909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5D987-1815-4A4D-A1CE-B74BE66CDA1E}" type="datetimeFigureOut">
              <a:rPr lang="es-EC" smtClean="0"/>
              <a:t>18/10/2016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8E75-20BF-4D16-BD80-6A6CB19799FC}" type="slidenum">
              <a:rPr lang="es-EC" smtClean="0"/>
              <a:t>‹#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1719478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5D987-1815-4A4D-A1CE-B74BE66CDA1E}" type="datetimeFigureOut">
              <a:rPr lang="es-EC" smtClean="0"/>
              <a:t>18/10/2016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8E75-20BF-4D16-BD80-6A6CB19799FC}" type="slidenum">
              <a:rPr lang="es-EC" smtClean="0"/>
              <a:t>‹#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4284476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5D987-1815-4A4D-A1CE-B74BE66CDA1E}" type="datetimeFigureOut">
              <a:rPr lang="es-EC" smtClean="0"/>
              <a:t>18/10/2016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8E75-20BF-4D16-BD80-6A6CB19799FC}" type="slidenum">
              <a:rPr lang="es-EC" smtClean="0"/>
              <a:t>‹#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2028702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C5D987-1815-4A4D-A1CE-B74BE66CDA1E}" type="datetimeFigureOut">
              <a:rPr lang="es-EC" smtClean="0"/>
              <a:t>18/10/2016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5F8E75-20BF-4D16-BD80-6A6CB19799FC}" type="slidenum">
              <a:rPr lang="es-EC" smtClean="0"/>
              <a:t>‹#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3947805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8.gi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.gif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tmp"/><Relationship Id="rId3" Type="http://schemas.openxmlformats.org/officeDocument/2006/relationships/image" Target="../media/image2.png"/><Relationship Id="rId7" Type="http://schemas.microsoft.com/office/2007/relationships/hdphoto" Target="../media/hdphoto1.wdp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jpeg"/><Relationship Id="rId5" Type="http://schemas.openxmlformats.org/officeDocument/2006/relationships/image" Target="../media/image30.jpeg"/><Relationship Id="rId4" Type="http://schemas.openxmlformats.org/officeDocument/2006/relationships/image" Target="../media/image2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3.jpeg"/><Relationship Id="rId4" Type="http://schemas.openxmlformats.org/officeDocument/2006/relationships/image" Target="../media/image3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tmp"/><Relationship Id="rId3" Type="http://schemas.openxmlformats.org/officeDocument/2006/relationships/image" Target="../media/image34.jpeg"/><Relationship Id="rId7" Type="http://schemas.openxmlformats.org/officeDocument/2006/relationships/image" Target="../media/image38.tm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7.jpe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jpeg"/><Relationship Id="rId3" Type="http://schemas.openxmlformats.org/officeDocument/2006/relationships/image" Target="../media/image40.jpeg"/><Relationship Id="rId7" Type="http://schemas.openxmlformats.org/officeDocument/2006/relationships/image" Target="../media/image44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jpeg"/><Relationship Id="rId5" Type="http://schemas.openxmlformats.org/officeDocument/2006/relationships/image" Target="../media/image42.png"/><Relationship Id="rId4" Type="http://schemas.openxmlformats.org/officeDocument/2006/relationships/image" Target="../media/image41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7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image" Target="../media/image2.png"/><Relationship Id="rId7" Type="http://schemas.openxmlformats.org/officeDocument/2006/relationships/image" Target="../media/image5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9.tmp"/><Relationship Id="rId4" Type="http://schemas.openxmlformats.org/officeDocument/2006/relationships/image" Target="../media/image48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2.jpeg"/><Relationship Id="rId4" Type="http://schemas.openxmlformats.org/officeDocument/2006/relationships/image" Target="../media/image51.jpe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2.png"/><Relationship Id="rId7" Type="http://schemas.openxmlformats.org/officeDocument/2006/relationships/image" Target="../media/image6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Relationship Id="rId9" Type="http://schemas.openxmlformats.org/officeDocument/2006/relationships/image" Target="../media/image6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7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jpeg"/><Relationship Id="rId3" Type="http://schemas.openxmlformats.org/officeDocument/2006/relationships/image" Target="../media/image2.png"/><Relationship Id="rId7" Type="http://schemas.openxmlformats.org/officeDocument/2006/relationships/image" Target="../media/image56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5.jpeg"/><Relationship Id="rId5" Type="http://schemas.openxmlformats.org/officeDocument/2006/relationships/image" Target="../media/image54.jpeg"/><Relationship Id="rId4" Type="http://schemas.openxmlformats.org/officeDocument/2006/relationships/image" Target="../media/image53.jpeg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2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9.jpeg"/><Relationship Id="rId4" Type="http://schemas.openxmlformats.org/officeDocument/2006/relationships/image" Target="../media/image58.tmp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jpeg"/><Relationship Id="rId3" Type="http://schemas.openxmlformats.org/officeDocument/2006/relationships/image" Target="../media/image2.png"/><Relationship Id="rId7" Type="http://schemas.openxmlformats.org/officeDocument/2006/relationships/image" Target="../media/image63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2.jpeg"/><Relationship Id="rId5" Type="http://schemas.openxmlformats.org/officeDocument/2006/relationships/image" Target="../media/image61.jpeg"/><Relationship Id="rId4" Type="http://schemas.openxmlformats.org/officeDocument/2006/relationships/image" Target="../media/image60.jpeg"/><Relationship Id="rId9" Type="http://schemas.openxmlformats.org/officeDocument/2006/relationships/image" Target="../media/image65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7" Type="http://schemas.openxmlformats.org/officeDocument/2006/relationships/image" Target="../media/image7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4.jpeg"/><Relationship Id="rId5" Type="http://schemas.openxmlformats.org/officeDocument/2006/relationships/image" Target="../media/image73.jpeg"/><Relationship Id="rId4" Type="http://schemas.openxmlformats.org/officeDocument/2006/relationships/image" Target="../media/image7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tm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8.jpeg"/><Relationship Id="rId4" Type="http://schemas.openxmlformats.org/officeDocument/2006/relationships/image" Target="../media/image28.tmp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7" Type="http://schemas.openxmlformats.org/officeDocument/2006/relationships/image" Target="../media/image8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3.png"/><Relationship Id="rId5" Type="http://schemas.openxmlformats.org/officeDocument/2006/relationships/image" Target="../media/image82.jpeg"/><Relationship Id="rId4" Type="http://schemas.openxmlformats.org/officeDocument/2006/relationships/image" Target="../media/image8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86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5.emf"/><Relationship Id="rId5" Type="http://schemas.openxmlformats.org/officeDocument/2006/relationships/package" Target="../embeddings/Dibujo_de_Microsoft_Visio1.vsdx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2.png"/><Relationship Id="rId7" Type="http://schemas.openxmlformats.org/officeDocument/2006/relationships/diagramColors" Target="../diagrams/colors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tm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8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png"/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2.xml"/><Relationship Id="rId5" Type="http://schemas.openxmlformats.org/officeDocument/2006/relationships/diagramQuickStyle" Target="../diagrams/quickStyle12.xml"/><Relationship Id="rId4" Type="http://schemas.openxmlformats.org/officeDocument/2006/relationships/diagramLayout" Target="../diagrams/layout1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3.xml"/><Relationship Id="rId7" Type="http://schemas.microsoft.com/office/2007/relationships/diagramDrawing" Target="../diagrams/drawing13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3.xml"/><Relationship Id="rId5" Type="http://schemas.openxmlformats.org/officeDocument/2006/relationships/diagramQuickStyle" Target="../diagrams/quickStyle13.xml"/><Relationship Id="rId4" Type="http://schemas.openxmlformats.org/officeDocument/2006/relationships/diagramLayout" Target="../diagrams/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2.png"/><Relationship Id="rId7" Type="http://schemas.openxmlformats.org/officeDocument/2006/relationships/diagramColors" Target="../diagrams/colors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tmp"/></Relationships>
</file>

<file path=ppt/slides/_rels/slide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.xml"/><Relationship Id="rId3" Type="http://schemas.openxmlformats.org/officeDocument/2006/relationships/image" Target="../media/image2.png"/><Relationship Id="rId7" Type="http://schemas.openxmlformats.org/officeDocument/2006/relationships/diagramColors" Target="../diagrams/colors4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4.xml"/><Relationship Id="rId5" Type="http://schemas.openxmlformats.org/officeDocument/2006/relationships/diagramLayout" Target="../diagrams/layout4.xml"/><Relationship Id="rId4" Type="http://schemas.openxmlformats.org/officeDocument/2006/relationships/diagramData" Target="../diagrams/data4.xml"/><Relationship Id="rId9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5.xml"/><Relationship Id="rId3" Type="http://schemas.openxmlformats.org/officeDocument/2006/relationships/image" Target="../media/image2.png"/><Relationship Id="rId7" Type="http://schemas.openxmlformats.org/officeDocument/2006/relationships/diagramColors" Target="../diagrams/colors5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5.xml"/><Relationship Id="rId5" Type="http://schemas.openxmlformats.org/officeDocument/2006/relationships/diagramLayout" Target="../diagrams/layout5.xml"/><Relationship Id="rId4" Type="http://schemas.openxmlformats.org/officeDocument/2006/relationships/diagramData" Target="../diagrams/data5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6.xml"/><Relationship Id="rId3" Type="http://schemas.openxmlformats.org/officeDocument/2006/relationships/image" Target="../media/image2.png"/><Relationship Id="rId7" Type="http://schemas.openxmlformats.org/officeDocument/2006/relationships/diagramLayout" Target="../diagrams/layout6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diagramData" Target="../diagrams/data6.xml"/><Relationship Id="rId5" Type="http://schemas.openxmlformats.org/officeDocument/2006/relationships/image" Target="../media/image14.jpeg"/><Relationship Id="rId10" Type="http://schemas.microsoft.com/office/2007/relationships/diagramDrawing" Target="../diagrams/drawing6.xml"/><Relationship Id="rId4" Type="http://schemas.openxmlformats.org/officeDocument/2006/relationships/image" Target="../media/image13.jpeg"/><Relationship Id="rId9" Type="http://schemas.openxmlformats.org/officeDocument/2006/relationships/diagramColors" Target="../diagrams/colors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39826"/>
            <a:ext cx="9405257" cy="7126514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4" name="Rectángulo 3"/>
          <p:cNvSpPr/>
          <p:nvPr/>
        </p:nvSpPr>
        <p:spPr>
          <a:xfrm>
            <a:off x="2002971" y="1174821"/>
            <a:ext cx="5871029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ctr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s-EC" b="1" dirty="0" smtClean="0">
                <a:effectLst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CARRERA DE INGENIERÍA MECATRÓNICA</a:t>
            </a:r>
            <a:endParaRPr lang="es-EC" sz="1600" dirty="0"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899886" y="1824175"/>
            <a:ext cx="8244114" cy="12940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ctr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s-EC" b="1" dirty="0"/>
              <a:t>DISEÑO, ACONDICIONAMIENTO E IMPLEMENTACIÓN DE UN SISTEMA DE ADQUISICIÓN Y TRATAMIENTO DE IMÁGENES Y REDISEÑO DE SISTEMAS MECÁNICOS PARA UNA PLATAFORMA CNC DE CORTE POR LÁSER</a:t>
            </a:r>
            <a:endParaRPr lang="es-EC" sz="1600" dirty="0">
              <a:effectLst/>
              <a:latin typeface="Arial" panose="020B0604020202020204" pitchFamily="34" charset="0"/>
              <a:ea typeface="Cambria" panose="02040503050406030204" pitchFamily="18" charset="0"/>
              <a:cs typeface="Arial" panose="020B0604020202020204" pitchFamily="34" charset="0"/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609600" y="3263212"/>
            <a:ext cx="7547428" cy="18928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ctr">
              <a:lnSpc>
                <a:spcPct val="150000"/>
              </a:lnSpc>
              <a:spcBef>
                <a:spcPts val="1200"/>
              </a:spcBef>
            </a:pPr>
            <a:r>
              <a:rPr lang="es-EC" b="1" dirty="0" smtClean="0">
                <a:effectLst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REALIZADO POR:    </a:t>
            </a:r>
            <a:r>
              <a:rPr lang="es-EC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AGUIRRE BALCÁZAR, NICKY BOLÍVAR</a:t>
            </a:r>
          </a:p>
          <a:p>
            <a:pPr indent="457200" algn="ctr">
              <a:spcBef>
                <a:spcPts val="1200"/>
              </a:spcBef>
            </a:pPr>
            <a:r>
              <a:rPr lang="es-EC" b="1" dirty="0" smtClean="0">
                <a:effectLst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                                    </a:t>
            </a:r>
            <a:r>
              <a:rPr lang="es-EC" b="1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BAUTISTA </a:t>
            </a:r>
            <a:r>
              <a:rPr lang="es-EC" b="1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TOAPANTA, </a:t>
            </a:r>
            <a:r>
              <a:rPr lang="es-EC" b="1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CÉSAR </a:t>
            </a:r>
            <a:r>
              <a:rPr lang="es-EC" b="1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MICHAEL</a:t>
            </a:r>
          </a:p>
          <a:p>
            <a:pPr indent="457200" algn="ctr">
              <a:spcBef>
                <a:spcPts val="1200"/>
              </a:spcBef>
            </a:pPr>
            <a:r>
              <a:rPr lang="es-EC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</a:t>
            </a:r>
            <a:r>
              <a:rPr lang="es-EC" b="1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                                  </a:t>
            </a:r>
            <a:endParaRPr lang="es-EC" b="1" dirty="0" smtClean="0">
              <a:latin typeface="Arial" panose="020B0604020202020204" pitchFamily="34" charset="0"/>
              <a:ea typeface="Cambria" panose="02040503050406030204" pitchFamily="18" charset="0"/>
              <a:cs typeface="Arial" panose="020B0604020202020204" pitchFamily="34" charset="0"/>
            </a:endParaRPr>
          </a:p>
          <a:p>
            <a:pPr indent="457200" algn="ctr">
              <a:lnSpc>
                <a:spcPct val="150000"/>
              </a:lnSpc>
              <a:spcBef>
                <a:spcPts val="1200"/>
              </a:spcBef>
              <a:spcAft>
                <a:spcPts val="0"/>
              </a:spcAft>
            </a:pPr>
            <a:endParaRPr lang="es-EC" sz="1600" dirty="0" smtClean="0"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1503714" y="4191084"/>
            <a:ext cx="6601039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457200" algn="ctr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s-EC" b="1" dirty="0" smtClean="0">
                <a:effectLst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DIRECTOR: </a:t>
            </a:r>
            <a:r>
              <a:rPr lang="es-EC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ING. </a:t>
            </a:r>
            <a:r>
              <a:rPr lang="es-EC" b="1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CORTEZ </a:t>
            </a:r>
            <a:r>
              <a:rPr lang="es-EC" b="1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PAZMIÑO, </a:t>
            </a:r>
            <a:r>
              <a:rPr lang="es-EC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BYRON HERNAN</a:t>
            </a:r>
            <a:endParaRPr lang="es-EC" sz="1600" dirty="0"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2460171" y="4613218"/>
            <a:ext cx="4572000" cy="456535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457200" algn="ctr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s-EC" b="1" dirty="0" smtClean="0">
                <a:effectLst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SANGOLQUÍ – ECUADOR</a:t>
            </a:r>
            <a:endParaRPr lang="es-EC" sz="1600" dirty="0" smtClean="0"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10" name="Rectángulo 9"/>
          <p:cNvSpPr/>
          <p:nvPr/>
        </p:nvSpPr>
        <p:spPr>
          <a:xfrm>
            <a:off x="4195554" y="4916795"/>
            <a:ext cx="120376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ctr">
              <a:lnSpc>
                <a:spcPct val="15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s-EC" b="1" dirty="0" smtClean="0">
                <a:effectLst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2016</a:t>
            </a:r>
            <a:endParaRPr lang="es-EC" sz="1600" dirty="0"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9267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161364"/>
            <a:ext cx="9144000" cy="6846570"/>
          </a:xfrm>
          <a:prstGeom prst="rect">
            <a:avLst/>
          </a:prstGeom>
        </p:spPr>
      </p:pic>
      <p:sp>
        <p:nvSpPr>
          <p:cNvPr id="7" name="Rectángulo 6"/>
          <p:cNvSpPr/>
          <p:nvPr/>
        </p:nvSpPr>
        <p:spPr>
          <a:xfrm>
            <a:off x="4896398" y="1497645"/>
            <a:ext cx="28905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>
              <a:spcBef>
                <a:spcPts val="1800"/>
              </a:spcBef>
              <a:spcAft>
                <a:spcPts val="400"/>
              </a:spcAft>
            </a:pPr>
            <a:r>
              <a:rPr lang="es-EC" b="1" dirty="0" smtClean="0"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Formas de vectorización</a:t>
            </a:r>
            <a:endParaRPr lang="es-EC" b="1" cap="all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4002024" y="1328349"/>
            <a:ext cx="2487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 smtClean="0"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 </a:t>
            </a:r>
            <a:endParaRPr lang="es-EC" dirty="0"/>
          </a:p>
        </p:txBody>
      </p:sp>
      <p:sp>
        <p:nvSpPr>
          <p:cNvPr id="10" name="Rectángulo 9"/>
          <p:cNvSpPr/>
          <p:nvPr/>
        </p:nvSpPr>
        <p:spPr>
          <a:xfrm>
            <a:off x="2354655" y="114286"/>
            <a:ext cx="412536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Bef>
                <a:spcPts val="1800"/>
              </a:spcBef>
              <a:spcAft>
                <a:spcPts val="400"/>
              </a:spcAft>
            </a:pPr>
            <a:r>
              <a:rPr lang="es-EC" sz="2800" b="1" cap="all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ESTADO DEL ARTE</a:t>
            </a:r>
            <a:endParaRPr lang="es-EC" sz="2800" b="1" cap="all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11" name="Rectángulo 10"/>
          <p:cNvSpPr/>
          <p:nvPr/>
        </p:nvSpPr>
        <p:spPr>
          <a:xfrm>
            <a:off x="2836372" y="673633"/>
            <a:ext cx="37712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>
              <a:spcBef>
                <a:spcPts val="1800"/>
              </a:spcBef>
              <a:spcAft>
                <a:spcPts val="400"/>
              </a:spcAft>
            </a:pPr>
            <a:r>
              <a:rPr lang="es-EC" b="1" cap="all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Vectorización de imágenes</a:t>
            </a:r>
            <a:endParaRPr lang="es-EC" b="1" cap="all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pic>
        <p:nvPicPr>
          <p:cNvPr id="12" name="Picture 11"/>
          <p:cNvPicPr/>
          <p:nvPr/>
        </p:nvPicPr>
        <p:blipFill>
          <a:blip r:embed="rId4"/>
          <a:stretch>
            <a:fillRect/>
          </a:stretch>
        </p:blipFill>
        <p:spPr>
          <a:xfrm>
            <a:off x="1151374" y="1068836"/>
            <a:ext cx="1924043" cy="2751464"/>
          </a:xfrm>
          <a:prstGeom prst="rect">
            <a:avLst/>
          </a:prstGeom>
        </p:spPr>
      </p:pic>
      <p:pic>
        <p:nvPicPr>
          <p:cNvPr id="3" name="Picture 2" descr="Resultado de imagen de curva bezi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134" y="4482616"/>
            <a:ext cx="2318407" cy="1490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ángulo 6"/>
          <p:cNvSpPr/>
          <p:nvPr/>
        </p:nvSpPr>
        <p:spPr>
          <a:xfrm>
            <a:off x="1315740" y="3951660"/>
            <a:ext cx="15953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>
              <a:spcBef>
                <a:spcPts val="1800"/>
              </a:spcBef>
              <a:spcAft>
                <a:spcPts val="400"/>
              </a:spcAft>
            </a:pPr>
            <a:r>
              <a:rPr lang="es-EC" b="1" dirty="0" smtClean="0"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Curva Bézier</a:t>
            </a:r>
            <a:endParaRPr lang="es-EC" b="1" cap="all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pic>
        <p:nvPicPr>
          <p:cNvPr id="14" name="Picture 13" descr="crosshatch tracing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40379"/>
            <a:ext cx="1512570" cy="2436495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14" descr="http://www.vectoralia.com/manual/images/crosshatch2.GIF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604" y="2240379"/>
            <a:ext cx="1466850" cy="2431415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Rectángulo 6"/>
          <p:cNvSpPr/>
          <p:nvPr/>
        </p:nvSpPr>
        <p:spPr>
          <a:xfrm>
            <a:off x="4721984" y="4827996"/>
            <a:ext cx="12234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>
              <a:spcBef>
                <a:spcPts val="1800"/>
              </a:spcBef>
              <a:spcAft>
                <a:spcPts val="400"/>
              </a:spcAft>
            </a:pPr>
            <a:r>
              <a:rPr lang="es-EC" b="1" dirty="0" smtClean="0"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Contorno</a:t>
            </a:r>
            <a:endParaRPr lang="es-EC" b="1" cap="all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17" name="Rectángulo 6"/>
          <p:cNvSpPr/>
          <p:nvPr/>
        </p:nvSpPr>
        <p:spPr>
          <a:xfrm>
            <a:off x="6539726" y="4827996"/>
            <a:ext cx="16466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>
              <a:spcBef>
                <a:spcPts val="1800"/>
              </a:spcBef>
              <a:spcAft>
                <a:spcPts val="400"/>
              </a:spcAft>
            </a:pPr>
            <a:r>
              <a:rPr lang="es-EC" b="1" dirty="0" smtClean="0"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Línea Central</a:t>
            </a:r>
            <a:endParaRPr lang="es-EC" b="1" cap="all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7093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431"/>
            <a:ext cx="9144000" cy="6846570"/>
          </a:xfrm>
          <a:prstGeom prst="rect">
            <a:avLst/>
          </a:prstGeom>
        </p:spPr>
      </p:pic>
      <p:sp>
        <p:nvSpPr>
          <p:cNvPr id="3" name="Rectángulo 2"/>
          <p:cNvSpPr/>
          <p:nvPr/>
        </p:nvSpPr>
        <p:spPr>
          <a:xfrm>
            <a:off x="2498556" y="159812"/>
            <a:ext cx="412536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Bef>
                <a:spcPts val="1800"/>
              </a:spcBef>
              <a:spcAft>
                <a:spcPts val="400"/>
              </a:spcAft>
            </a:pPr>
            <a:r>
              <a:rPr lang="es-EC" sz="2800" b="1" cap="all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ISEÑO</a:t>
            </a:r>
            <a:endParaRPr lang="es-EC" sz="2800" b="1" cap="all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0985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ángulo 5"/>
          <p:cNvSpPr/>
          <p:nvPr/>
        </p:nvSpPr>
        <p:spPr>
          <a:xfrm>
            <a:off x="930442" y="699522"/>
            <a:ext cx="64890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 smtClean="0"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ESPLIEGUE DE LA FUNCIÓN DE CALIDAD (QFD)</a:t>
            </a:r>
            <a:endParaRPr lang="es-EC" b="1" dirty="0"/>
          </a:p>
        </p:txBody>
      </p:sp>
      <p:pic>
        <p:nvPicPr>
          <p:cNvPr id="7" name="Picture 6"/>
          <p:cNvPicPr/>
          <p:nvPr/>
        </p:nvPicPr>
        <p:blipFill>
          <a:blip r:embed="rId3"/>
          <a:stretch>
            <a:fillRect/>
          </a:stretch>
        </p:blipFill>
        <p:spPr>
          <a:xfrm>
            <a:off x="1871663" y="1080284"/>
            <a:ext cx="5443537" cy="46632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3999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431"/>
            <a:ext cx="9144000" cy="6846570"/>
          </a:xfrm>
          <a:prstGeom prst="rect">
            <a:avLst/>
          </a:prstGeom>
        </p:spPr>
      </p:pic>
      <p:sp>
        <p:nvSpPr>
          <p:cNvPr id="3" name="Rectángulo 2"/>
          <p:cNvSpPr/>
          <p:nvPr/>
        </p:nvSpPr>
        <p:spPr>
          <a:xfrm>
            <a:off x="2498556" y="159812"/>
            <a:ext cx="412536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Bef>
                <a:spcPts val="1800"/>
              </a:spcBef>
              <a:spcAft>
                <a:spcPts val="400"/>
              </a:spcAft>
            </a:pPr>
            <a:r>
              <a:rPr lang="es-EC" sz="2800" b="1" cap="all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ISEÑO</a:t>
            </a:r>
            <a:endParaRPr lang="es-EC" sz="2800" b="1" cap="all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0985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ángulo 5"/>
          <p:cNvSpPr/>
          <p:nvPr/>
        </p:nvSpPr>
        <p:spPr>
          <a:xfrm>
            <a:off x="930442" y="817215"/>
            <a:ext cx="64890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 smtClean="0">
                <a:latin typeface="Arial" panose="020B0604020202020204" pitchFamily="34" charset="0"/>
              </a:rPr>
              <a:t>Clasificaci</a:t>
            </a:r>
            <a:r>
              <a:rPr lang="es-EC" b="1" dirty="0" err="1" smtClean="0">
                <a:latin typeface="Arial" panose="020B0604020202020204" pitchFamily="34" charset="0"/>
              </a:rPr>
              <a:t>ón</a:t>
            </a:r>
            <a:r>
              <a:rPr lang="en-US" b="1" dirty="0" smtClean="0">
                <a:latin typeface="Arial" panose="020B0604020202020204" pitchFamily="34" charset="0"/>
              </a:rPr>
              <a:t> en módulos 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0838819"/>
              </p:ext>
            </p:extLst>
          </p:nvPr>
        </p:nvGraphicFramePr>
        <p:xfrm>
          <a:off x="1143000" y="1324323"/>
          <a:ext cx="7032814" cy="440369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05118"/>
                <a:gridCol w="1823757"/>
                <a:gridCol w="2183468"/>
                <a:gridCol w="2420471"/>
              </a:tblGrid>
              <a:tr h="606418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#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MÓDULO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SUBSISTEMAS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>
                          <a:effectLst/>
                        </a:rPr>
                        <a:t>FUNCIONES</a:t>
                      </a:r>
                      <a:endParaRPr lang="es-EC" sz="1200" spc="-5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</a:tr>
              <a:tr h="303210">
                <a:tc rowSpan="3"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 smtClean="0">
                          <a:effectLst/>
                        </a:rPr>
                        <a:t>1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 anchor="ctr"/>
                </a:tc>
                <a:tc rowSpan="3"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Adquisición y Tratamiento de Imágenes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Escáner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>
                          <a:effectLst/>
                        </a:rPr>
                        <a:t>Adquisición de imágenes</a:t>
                      </a:r>
                      <a:endParaRPr lang="es-EC" sz="1200" spc="-5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</a:tr>
              <a:tr h="30321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Pantalla Touch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>
                          <a:effectLst/>
                        </a:rPr>
                        <a:t>Adquisición de imágenes</a:t>
                      </a:r>
                      <a:endParaRPr lang="es-EC" sz="1200" spc="-5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</a:tr>
              <a:tr h="30321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Software Libre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>
                          <a:effectLst/>
                        </a:rPr>
                        <a:t>Vectorización de imágenes</a:t>
                      </a:r>
                      <a:endParaRPr lang="es-EC" sz="1200" spc="-5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</a:tr>
              <a:tr h="238939">
                <a:tc rowSpan="4"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2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 anchor="ctr"/>
                </a:tc>
                <a:tc rowSpan="4"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Sistema de Refrigeración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Contenedor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>
                          <a:effectLst/>
                        </a:rPr>
                        <a:t>Almacenar el líquido</a:t>
                      </a:r>
                      <a:endParaRPr lang="es-EC" sz="1200" spc="-5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</a:tr>
              <a:tr h="23893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Bomba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>
                          <a:effectLst/>
                        </a:rPr>
                        <a:t>Circulación de líquido </a:t>
                      </a:r>
                      <a:endParaRPr lang="es-EC" sz="1200" spc="-5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</a:tr>
              <a:tr h="30321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Sensor 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>
                          <a:effectLst/>
                        </a:rPr>
                        <a:t>Medir temperatura del líquido</a:t>
                      </a:r>
                      <a:endParaRPr lang="es-EC" sz="1200" spc="-5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</a:tr>
              <a:tr h="23893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Filtro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>
                          <a:effectLst/>
                        </a:rPr>
                        <a:t>Retener impurezas</a:t>
                      </a:r>
                      <a:endParaRPr lang="es-EC" sz="1200" spc="-5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</a:tr>
              <a:tr h="238939">
                <a:tc rowSpan="2"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3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 anchor="ctr"/>
                </a:tc>
                <a:tc rowSpan="2"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Sistema de Aire Comprimido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Compresor 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>
                          <a:effectLst/>
                        </a:rPr>
                        <a:t>Generar flujo de aire</a:t>
                      </a:r>
                      <a:endParaRPr lang="es-EC" sz="1200" spc="-5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</a:tr>
              <a:tr h="60641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Manguera de aire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Direccionar flujo de aire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</a:tr>
              <a:tr h="238939">
                <a:tc rowSpan="2"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4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 anchor="ctr"/>
                </a:tc>
                <a:tc rowSpan="2"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Sistema de extracción de gases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Extractor 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Extraer aire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</a:tr>
              <a:tr h="60641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Tubería de gases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spc="0" dirty="0">
                          <a:effectLst/>
                        </a:rPr>
                        <a:t>Direccionar flujo de gases</a:t>
                      </a:r>
                      <a:endParaRPr lang="es-EC" sz="12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469" marR="47469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13852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46570"/>
          </a:xfrm>
          <a:prstGeom prst="rect">
            <a:avLst/>
          </a:prstGeom>
        </p:spPr>
      </p:pic>
      <p:sp>
        <p:nvSpPr>
          <p:cNvPr id="3" name="Rectángulo 2"/>
          <p:cNvSpPr/>
          <p:nvPr/>
        </p:nvSpPr>
        <p:spPr>
          <a:xfrm>
            <a:off x="1275570" y="132252"/>
            <a:ext cx="650965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Bef>
                <a:spcPts val="1800"/>
              </a:spcBef>
              <a:spcAft>
                <a:spcPts val="400"/>
              </a:spcAft>
            </a:pPr>
            <a:r>
              <a:rPr lang="es-EC" sz="2800" b="1" cap="all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Etapas de desarrollo </a:t>
            </a:r>
            <a:endParaRPr lang="es-EC" sz="2800" b="1" cap="all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704834854"/>
              </p:ext>
            </p:extLst>
          </p:nvPr>
        </p:nvGraphicFramePr>
        <p:xfrm>
          <a:off x="642257" y="1527629"/>
          <a:ext cx="8153400" cy="3632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227180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46570"/>
          </a:xfrm>
          <a:prstGeom prst="rect">
            <a:avLst/>
          </a:prstGeom>
        </p:spPr>
      </p:pic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40064652"/>
              </p:ext>
            </p:extLst>
          </p:nvPr>
        </p:nvGraphicFramePr>
        <p:xfrm>
          <a:off x="642257" y="1527629"/>
          <a:ext cx="8153400" cy="3632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Rectángulo 4"/>
          <p:cNvSpPr/>
          <p:nvPr/>
        </p:nvSpPr>
        <p:spPr>
          <a:xfrm>
            <a:off x="1275570" y="132252"/>
            <a:ext cx="650965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Bef>
                <a:spcPts val="1800"/>
              </a:spcBef>
              <a:spcAft>
                <a:spcPts val="400"/>
              </a:spcAft>
            </a:pPr>
            <a:r>
              <a:rPr lang="es-EC" sz="2800" b="1" cap="all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Etapas de desarrollo </a:t>
            </a:r>
            <a:endParaRPr lang="es-EC" sz="2800" b="1" cap="all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9556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430"/>
            <a:ext cx="9144000" cy="6846570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0" y="130958"/>
            <a:ext cx="847757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ISTEMA </a:t>
            </a:r>
            <a:r>
              <a:rPr lang="es-EC" sz="2800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E ADQUISICIÓN DE IMÁGENES </a:t>
            </a:r>
            <a:endParaRPr lang="es-EC" sz="2800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CuadroTexto 5"/>
          <p:cNvSpPr txBox="1"/>
          <p:nvPr/>
        </p:nvSpPr>
        <p:spPr>
          <a:xfrm>
            <a:off x="1270956" y="2986452"/>
            <a:ext cx="2375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/>
              <a:t>Escáner portátil DS-620</a:t>
            </a:r>
          </a:p>
        </p:txBody>
      </p:sp>
      <p:sp>
        <p:nvSpPr>
          <p:cNvPr id="15" name="CuadroTexto 14"/>
          <p:cNvSpPr txBox="1"/>
          <p:nvPr/>
        </p:nvSpPr>
        <p:spPr>
          <a:xfrm>
            <a:off x="4804644" y="2949979"/>
            <a:ext cx="3060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/>
              <a:t>Pantalla táctil capacitiva de 7’’ </a:t>
            </a:r>
          </a:p>
        </p:txBody>
      </p:sp>
      <p:sp>
        <p:nvSpPr>
          <p:cNvPr id="16" name="Rectángulo 15"/>
          <p:cNvSpPr/>
          <p:nvPr/>
        </p:nvSpPr>
        <p:spPr>
          <a:xfrm>
            <a:off x="1604765" y="5290836"/>
            <a:ext cx="17079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/>
              <a:t>Soporte escáner</a:t>
            </a:r>
            <a:endParaRPr lang="es-EC" dirty="0"/>
          </a:p>
        </p:txBody>
      </p:sp>
      <p:sp>
        <p:nvSpPr>
          <p:cNvPr id="17" name="Rectángulo 16"/>
          <p:cNvSpPr/>
          <p:nvPr/>
        </p:nvSpPr>
        <p:spPr>
          <a:xfrm>
            <a:off x="5348534" y="5245780"/>
            <a:ext cx="20255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Piezas</a:t>
            </a:r>
            <a:r>
              <a:rPr lang="en-US" dirty="0" smtClean="0"/>
              <a:t> </a:t>
            </a:r>
            <a:r>
              <a:rPr lang="en-US" dirty="0" err="1" smtClean="0"/>
              <a:t>plásticas</a:t>
            </a:r>
            <a:r>
              <a:rPr lang="en-US" dirty="0" smtClean="0"/>
              <a:t> ABS</a:t>
            </a:r>
            <a:endParaRPr lang="es-EC" dirty="0"/>
          </a:p>
        </p:txBody>
      </p:sp>
      <p:sp>
        <p:nvSpPr>
          <p:cNvPr id="18" name="Rectángulo 17"/>
          <p:cNvSpPr/>
          <p:nvPr/>
        </p:nvSpPr>
        <p:spPr>
          <a:xfrm>
            <a:off x="320040" y="699824"/>
            <a:ext cx="73761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1800"/>
              </a:spcBef>
              <a:spcAft>
                <a:spcPts val="400"/>
              </a:spcAft>
            </a:pPr>
            <a:r>
              <a:rPr lang="es-EC" b="1" dirty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</a:t>
            </a: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iseño y selección de los elementos 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pic>
        <p:nvPicPr>
          <p:cNvPr id="20" name="Picture 19" descr="http://geek.com.mx/wp-content/uploads/2013/12/41ps5X2t3cL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8718" y="1382987"/>
            <a:ext cx="1799999" cy="153733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1" name="Picture 20"/>
          <p:cNvPicPr/>
          <p:nvPr/>
        </p:nvPicPr>
        <p:blipFill rotWithShape="1">
          <a:blip r:embed="rId5"/>
          <a:srcRect l="28802" t="11787" b="34763"/>
          <a:stretch/>
        </p:blipFill>
        <p:spPr>
          <a:xfrm>
            <a:off x="5147229" y="1337186"/>
            <a:ext cx="2374899" cy="152840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2" name="Picture 21" descr="C:\Users\Nicky-pc\Desktop\soporte escaner ren.JPG"/>
          <p:cNvPicPr/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113" t="17254" r="4290" b="12320"/>
          <a:stretch/>
        </p:blipFill>
        <p:spPr bwMode="auto">
          <a:xfrm>
            <a:off x="1508643" y="3524549"/>
            <a:ext cx="1900146" cy="159752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1742" y="3464972"/>
            <a:ext cx="2005874" cy="165709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838988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430"/>
            <a:ext cx="9144000" cy="6846570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179570" y="101398"/>
            <a:ext cx="847757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ISTEMA DE ADQUISICIÓN DE IMÁGENES 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646" t="21651" r="12233" b="9177"/>
          <a:stretch/>
        </p:blipFill>
        <p:spPr>
          <a:xfrm>
            <a:off x="6156334" y="2296197"/>
            <a:ext cx="2528047" cy="227703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2" name="Rectángulo 17"/>
          <p:cNvSpPr/>
          <p:nvPr/>
        </p:nvSpPr>
        <p:spPr>
          <a:xfrm>
            <a:off x="3995850" y="707461"/>
            <a:ext cx="11522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Bef>
                <a:spcPts val="18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Escáner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724" t="11533" r="24828"/>
          <a:stretch/>
        </p:blipFill>
        <p:spPr>
          <a:xfrm>
            <a:off x="2604512" y="2687382"/>
            <a:ext cx="3092204" cy="317611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379" t="12145" r="22758" b="16130"/>
          <a:stretch/>
        </p:blipFill>
        <p:spPr>
          <a:xfrm>
            <a:off x="391462" y="1076793"/>
            <a:ext cx="2498318" cy="19817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2845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430"/>
            <a:ext cx="9144000" cy="6846570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92007" y="138805"/>
            <a:ext cx="847757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ISTEMA DE ADQUISICIÓN DE IMÁGENES 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ángulo 17"/>
          <p:cNvSpPr/>
          <p:nvPr/>
        </p:nvSpPr>
        <p:spPr>
          <a:xfrm>
            <a:off x="3419701" y="789400"/>
            <a:ext cx="18187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Bef>
                <a:spcPts val="18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Pantalla Táctil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386" t="15742" r="20730" b="13235"/>
          <a:stretch/>
        </p:blipFill>
        <p:spPr>
          <a:xfrm>
            <a:off x="6189784" y="2303584"/>
            <a:ext cx="2127739" cy="218603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30" r="14091"/>
          <a:stretch/>
        </p:blipFill>
        <p:spPr>
          <a:xfrm>
            <a:off x="1272559" y="2058188"/>
            <a:ext cx="3641835" cy="2753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56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46570"/>
          </a:xfrm>
          <a:prstGeom prst="rect">
            <a:avLst/>
          </a:prstGeom>
        </p:spPr>
      </p:pic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1138557534"/>
              </p:ext>
            </p:extLst>
          </p:nvPr>
        </p:nvGraphicFramePr>
        <p:xfrm>
          <a:off x="642257" y="1527629"/>
          <a:ext cx="8153400" cy="3632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Rectángulo 4"/>
          <p:cNvSpPr/>
          <p:nvPr/>
        </p:nvSpPr>
        <p:spPr>
          <a:xfrm>
            <a:off x="1275570" y="132252"/>
            <a:ext cx="650965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Bef>
                <a:spcPts val="1800"/>
              </a:spcBef>
              <a:spcAft>
                <a:spcPts val="400"/>
              </a:spcAft>
            </a:pPr>
            <a:r>
              <a:rPr lang="es-EC" sz="2800" b="1" cap="all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Etapas de desarrollo </a:t>
            </a:r>
            <a:endParaRPr lang="es-EC" sz="2800" b="1" cap="all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5024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9053" y="0"/>
            <a:ext cx="9144000" cy="6846570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1796716" y="146248"/>
            <a:ext cx="533511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ISTEMAS MECÁNICOS </a:t>
            </a:r>
            <a:endParaRPr lang="es-EC" sz="2800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0" y="948354"/>
            <a:ext cx="47243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iseño y selección de elementos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41157" y="680210"/>
            <a:ext cx="70505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18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istema de Refrigeración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282" t="3960" r="28718" b="14900"/>
          <a:stretch/>
        </p:blipFill>
        <p:spPr>
          <a:xfrm rot="5400000">
            <a:off x="1015796" y="1534212"/>
            <a:ext cx="1544234" cy="140960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7" name="CuadroTexto 5"/>
          <p:cNvSpPr txBox="1"/>
          <p:nvPr/>
        </p:nvSpPr>
        <p:spPr>
          <a:xfrm>
            <a:off x="1157975" y="3123536"/>
            <a:ext cx="1300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Contenedor</a:t>
            </a:r>
            <a:endParaRPr lang="es-EC" dirty="0"/>
          </a:p>
        </p:txBody>
      </p:sp>
      <p:pic>
        <p:nvPicPr>
          <p:cNvPr id="6146" name="Picture 2" descr="Resultado de imagen de sensor dall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483" y="1584172"/>
            <a:ext cx="1813902" cy="130968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CuadroTexto 5"/>
          <p:cNvSpPr txBox="1"/>
          <p:nvPr/>
        </p:nvSpPr>
        <p:spPr>
          <a:xfrm>
            <a:off x="3399807" y="3123536"/>
            <a:ext cx="2326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Sensor </a:t>
            </a:r>
            <a:r>
              <a:rPr lang="es-EC" dirty="0"/>
              <a:t>D</a:t>
            </a:r>
            <a:r>
              <a:rPr lang="es-EC" dirty="0" smtClean="0"/>
              <a:t>allas DS18B20</a:t>
            </a:r>
            <a:endParaRPr lang="es-EC" dirty="0"/>
          </a:p>
        </p:txBody>
      </p:sp>
      <p:pic>
        <p:nvPicPr>
          <p:cNvPr id="29" name="Picture 28"/>
          <p:cNvPicPr/>
          <p:nvPr/>
        </p:nvPicPr>
        <p:blipFill>
          <a:blip r:embed="rId5"/>
          <a:stretch>
            <a:fillRect/>
          </a:stretch>
        </p:blipFill>
        <p:spPr>
          <a:xfrm>
            <a:off x="6501416" y="1547487"/>
            <a:ext cx="1715924" cy="138305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30" name="CuadroTexto 5"/>
          <p:cNvSpPr txBox="1"/>
          <p:nvPr/>
        </p:nvSpPr>
        <p:spPr>
          <a:xfrm>
            <a:off x="6003940" y="3123536"/>
            <a:ext cx="2742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/>
              <a:t>Filtro Universal de Gasolina</a:t>
            </a:r>
          </a:p>
        </p:txBody>
      </p:sp>
      <p:pic>
        <p:nvPicPr>
          <p:cNvPr id="31" name="Picture 30" descr="http://www.americanaquariumproducts.com/images/graphics/hj1542.jpg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572" t="18572"/>
          <a:stretch/>
        </p:blipFill>
        <p:spPr bwMode="auto">
          <a:xfrm>
            <a:off x="1063788" y="3589398"/>
            <a:ext cx="1488922" cy="140276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2" name="CuadroTexto 5"/>
          <p:cNvSpPr txBox="1"/>
          <p:nvPr/>
        </p:nvSpPr>
        <p:spPr>
          <a:xfrm>
            <a:off x="954992" y="5358988"/>
            <a:ext cx="16658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Bomba de Agua</a:t>
            </a:r>
            <a:endParaRPr lang="es-EC" dirty="0"/>
          </a:p>
        </p:txBody>
      </p:sp>
      <p:pic>
        <p:nvPicPr>
          <p:cNvPr id="6" name="Picture 5" descr="Screen Clippi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4191" y="3589398"/>
            <a:ext cx="1690487" cy="149136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33" name="CuadroTexto 5"/>
          <p:cNvSpPr txBox="1"/>
          <p:nvPr/>
        </p:nvSpPr>
        <p:spPr>
          <a:xfrm>
            <a:off x="4107358" y="5358988"/>
            <a:ext cx="1029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Radiador</a:t>
            </a:r>
            <a:endParaRPr lang="es-EC" dirty="0"/>
          </a:p>
        </p:txBody>
      </p:sp>
      <p:pic>
        <p:nvPicPr>
          <p:cNvPr id="7" name="Picture 6" descr="Screen Clippi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4987" y="3589398"/>
            <a:ext cx="1188783" cy="160508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34" name="CuadroTexto 5"/>
          <p:cNvSpPr txBox="1"/>
          <p:nvPr/>
        </p:nvSpPr>
        <p:spPr>
          <a:xfrm>
            <a:off x="6796850" y="5358988"/>
            <a:ext cx="1156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Ventilador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117699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430"/>
            <a:ext cx="9144000" cy="6846570"/>
          </a:xfrm>
          <a:prstGeom prst="rect">
            <a:avLst/>
          </a:prstGeom>
        </p:spPr>
      </p:pic>
      <p:sp>
        <p:nvSpPr>
          <p:cNvPr id="3" name="Marcador de contenido 2"/>
          <p:cNvSpPr txBox="1">
            <a:spLocks/>
          </p:cNvSpPr>
          <p:nvPr/>
        </p:nvSpPr>
        <p:spPr bwMode="auto">
          <a:xfrm>
            <a:off x="719137" y="1808325"/>
            <a:ext cx="7705725" cy="3768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US" altLang="es-US" dirty="0" smtClean="0"/>
              <a:t>Objetivos</a:t>
            </a:r>
          </a:p>
          <a:p>
            <a:r>
              <a:rPr lang="es-US" altLang="es-US" dirty="0" smtClean="0"/>
              <a:t>Introducción </a:t>
            </a:r>
          </a:p>
          <a:p>
            <a:r>
              <a:rPr lang="es-US" altLang="es-US" dirty="0" smtClean="0"/>
              <a:t>Antecedentes</a:t>
            </a:r>
          </a:p>
          <a:p>
            <a:r>
              <a:rPr lang="es-US" altLang="es-US" dirty="0" smtClean="0"/>
              <a:t>Estado del arte</a:t>
            </a:r>
          </a:p>
          <a:p>
            <a:r>
              <a:rPr lang="es-US" altLang="es-US" dirty="0" smtClean="0"/>
              <a:t>Diseño y Construcción   </a:t>
            </a:r>
          </a:p>
          <a:p>
            <a:r>
              <a:rPr lang="es-US" altLang="es-US" dirty="0" smtClean="0"/>
              <a:t>Conclusiones y Recomendaciones</a:t>
            </a:r>
          </a:p>
          <a:p>
            <a:endParaRPr lang="es-US" altLang="es-US" dirty="0" smtClean="0"/>
          </a:p>
        </p:txBody>
      </p:sp>
      <p:sp>
        <p:nvSpPr>
          <p:cNvPr id="5" name="CuadroTexto 4"/>
          <p:cNvSpPr txBox="1"/>
          <p:nvPr/>
        </p:nvSpPr>
        <p:spPr>
          <a:xfrm>
            <a:off x="3248561" y="1031873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ONTENIDO</a:t>
            </a:r>
            <a:endParaRPr lang="es-EC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7101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106"/>
            <a:ext cx="9144000" cy="6846570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1796716" y="146248"/>
            <a:ext cx="533511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ISTEMAS MECÁNICOS </a:t>
            </a:r>
            <a:endParaRPr lang="es-EC" sz="2800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41156" y="680210"/>
            <a:ext cx="73567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1800"/>
              </a:spcBef>
              <a:spcAft>
                <a:spcPts val="400"/>
              </a:spcAft>
            </a:pPr>
            <a:r>
              <a:rPr lang="es-EC" b="1" dirty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</a:t>
            </a:r>
            <a:r>
              <a:rPr lang="es-EC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iseño y construcción de elementos sistema de refrigeración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0" y="948354"/>
            <a:ext cx="24032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Contenedor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451" y="1787110"/>
            <a:ext cx="2189462" cy="156792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6" name="Rectángulo 14"/>
          <p:cNvSpPr/>
          <p:nvPr/>
        </p:nvSpPr>
        <p:spPr>
          <a:xfrm>
            <a:off x="1205249" y="1311909"/>
            <a:ext cx="825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2">
              <a:spcBef>
                <a:spcPts val="14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Antes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18" name="Rectángulo 14"/>
          <p:cNvSpPr/>
          <p:nvPr/>
        </p:nvSpPr>
        <p:spPr>
          <a:xfrm>
            <a:off x="7139662" y="1294324"/>
            <a:ext cx="11464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2">
              <a:spcBef>
                <a:spcPts val="14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espués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631" r="24182" b="11374"/>
          <a:stretch/>
        </p:blipFill>
        <p:spPr>
          <a:xfrm>
            <a:off x="7017437" y="1728370"/>
            <a:ext cx="1390918" cy="191616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9" name="Picture 18"/>
          <p:cNvPicPr/>
          <p:nvPr/>
        </p:nvPicPr>
        <p:blipFill>
          <a:blip r:embed="rId5"/>
          <a:stretch>
            <a:fillRect/>
          </a:stretch>
        </p:blipFill>
        <p:spPr>
          <a:xfrm>
            <a:off x="3889679" y="1930652"/>
            <a:ext cx="1364640" cy="1657125"/>
          </a:xfrm>
          <a:prstGeom prst="rect">
            <a:avLst/>
          </a:prstGeom>
        </p:spPr>
      </p:pic>
      <p:sp>
        <p:nvSpPr>
          <p:cNvPr id="20" name="Right Arrow 19"/>
          <p:cNvSpPr/>
          <p:nvPr/>
        </p:nvSpPr>
        <p:spPr>
          <a:xfrm>
            <a:off x="2838381" y="2328758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1" name="Right Arrow 20"/>
          <p:cNvSpPr/>
          <p:nvPr/>
        </p:nvSpPr>
        <p:spPr>
          <a:xfrm>
            <a:off x="5491021" y="2327553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2" name="Rectángulo 14"/>
          <p:cNvSpPr/>
          <p:nvPr/>
        </p:nvSpPr>
        <p:spPr>
          <a:xfrm>
            <a:off x="4535" y="3587777"/>
            <a:ext cx="26340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ensor Dallas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pic>
        <p:nvPicPr>
          <p:cNvPr id="24" name="Picture 23" descr="C:\Users\Nicky-pc\AppData\Local\Microsoft\Windows\INetCache\Content.Word\DSC_2134.jp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89" t="37038" r="39641"/>
          <a:stretch>
            <a:fillRect/>
          </a:stretch>
        </p:blipFill>
        <p:spPr bwMode="auto">
          <a:xfrm rot="10800000">
            <a:off x="6677249" y="4102581"/>
            <a:ext cx="2071294" cy="150041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26" name="Picture 2" descr="DSC_208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2978" y="4301713"/>
            <a:ext cx="1838043" cy="1147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 descr="DSC_187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633" y="4261995"/>
            <a:ext cx="2011363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Right Arrow 22"/>
          <p:cNvSpPr/>
          <p:nvPr/>
        </p:nvSpPr>
        <p:spPr>
          <a:xfrm>
            <a:off x="2661716" y="4653733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5" name="Right Arrow 24"/>
          <p:cNvSpPr/>
          <p:nvPr/>
        </p:nvSpPr>
        <p:spPr>
          <a:xfrm>
            <a:off x="5594931" y="4610472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65017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46570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1796716" y="146248"/>
            <a:ext cx="484408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ISTEMA MECÁNICO </a:t>
            </a:r>
            <a:endParaRPr lang="es-EC" sz="2800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8" name="Rectángulo 4"/>
          <p:cNvSpPr/>
          <p:nvPr/>
        </p:nvSpPr>
        <p:spPr>
          <a:xfrm>
            <a:off x="540406" y="815716"/>
            <a:ext cx="73567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1800"/>
              </a:spcBef>
              <a:spcAft>
                <a:spcPts val="400"/>
              </a:spcAft>
            </a:pPr>
            <a:r>
              <a:rPr lang="es-EC" b="1" dirty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</a:t>
            </a:r>
            <a:r>
              <a:rPr lang="es-EC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iseño y construcción de elementos sistema de refrigeración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9" name="Rectángulo 14"/>
          <p:cNvSpPr/>
          <p:nvPr/>
        </p:nvSpPr>
        <p:spPr>
          <a:xfrm>
            <a:off x="0" y="1115852"/>
            <a:ext cx="34805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Radiador y Ventilador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pic>
        <p:nvPicPr>
          <p:cNvPr id="11" name="Picture 10" descr="C:\Users\Nicky-pc\AppData\Local\Packages\Microsoft.Windows.Photos_8wekyb3d8bbwe\TempState\ShareCache\DSC_2033.JP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121"/>
          <a:stretch/>
        </p:blipFill>
        <p:spPr bwMode="auto">
          <a:xfrm rot="10800000">
            <a:off x="1128993" y="2008070"/>
            <a:ext cx="2435877" cy="167322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7498698"/>
              </p:ext>
            </p:extLst>
          </p:nvPr>
        </p:nvGraphicFramePr>
        <p:xfrm>
          <a:off x="4403902" y="2108020"/>
          <a:ext cx="3621741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72706"/>
                <a:gridCol w="1749035"/>
              </a:tblGrid>
              <a:tr h="370840">
                <a:tc>
                  <a:txBody>
                    <a:bodyPr/>
                    <a:lstStyle/>
                    <a:p>
                      <a:r>
                        <a:rPr lang="es-MX" spc="-50" dirty="0" smtClean="0">
                          <a:solidFill>
                            <a:srgbClr val="000000"/>
                          </a:solidFill>
                          <a:latin typeface="+mn-lt"/>
                          <a:cs typeface="Times New Roman" panose="02020603050405020304" pitchFamily="18" charset="0"/>
                        </a:rPr>
                        <a:t>Especificaciones</a:t>
                      </a:r>
                      <a:r>
                        <a:rPr lang="es-MX" spc="-50" baseline="0" dirty="0" smtClean="0">
                          <a:solidFill>
                            <a:srgbClr val="000000"/>
                          </a:solidFill>
                          <a:latin typeface="+mn-lt"/>
                          <a:cs typeface="Times New Roman" panose="02020603050405020304" pitchFamily="18" charset="0"/>
                        </a:rPr>
                        <a:t> </a:t>
                      </a:r>
                      <a:endParaRPr lang="es-EC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MX" spc="-50" dirty="0" smtClean="0">
                          <a:solidFill>
                            <a:srgbClr val="000000"/>
                          </a:solidFill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oltaje AC</a:t>
                      </a:r>
                      <a:endParaRPr lang="es-EC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110 V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Velocidad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1300 RPM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Diámetro</a:t>
                      </a:r>
                      <a:r>
                        <a:rPr lang="es-EC" baseline="0" dirty="0" smtClean="0"/>
                        <a:t> Exterior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250 mm</a:t>
                      </a:r>
                      <a:endParaRPr lang="es-EC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898" r="31853" b="3987"/>
          <a:stretch/>
        </p:blipFill>
        <p:spPr>
          <a:xfrm rot="5400000">
            <a:off x="1457339" y="3701598"/>
            <a:ext cx="1779184" cy="2435878"/>
          </a:xfrm>
          <a:prstGeom prst="rect">
            <a:avLst/>
          </a:prstGeom>
        </p:spPr>
      </p:pic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4850934"/>
              </p:ext>
            </p:extLst>
          </p:nvPr>
        </p:nvGraphicFramePr>
        <p:xfrm>
          <a:off x="4403901" y="4177857"/>
          <a:ext cx="3621741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72706"/>
                <a:gridCol w="1749035"/>
              </a:tblGrid>
              <a:tr h="370840">
                <a:tc>
                  <a:txBody>
                    <a:bodyPr/>
                    <a:lstStyle/>
                    <a:p>
                      <a:r>
                        <a:rPr lang="es-MX" spc="-50" dirty="0" smtClean="0">
                          <a:solidFill>
                            <a:srgbClr val="000000"/>
                          </a:solidFill>
                          <a:latin typeface="+mn-lt"/>
                          <a:cs typeface="Times New Roman" panose="02020603050405020304" pitchFamily="18" charset="0"/>
                        </a:rPr>
                        <a:t>Especificaciones</a:t>
                      </a:r>
                      <a:r>
                        <a:rPr lang="es-MX" spc="-50" baseline="0" dirty="0" smtClean="0">
                          <a:solidFill>
                            <a:srgbClr val="000000"/>
                          </a:solidFill>
                          <a:latin typeface="+mn-lt"/>
                          <a:cs typeface="Times New Roman" panose="02020603050405020304" pitchFamily="18" charset="0"/>
                        </a:rPr>
                        <a:t> </a:t>
                      </a:r>
                      <a:endParaRPr lang="es-EC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MX" spc="-50" dirty="0" smtClean="0">
                          <a:solidFill>
                            <a:srgbClr val="000000"/>
                          </a:solidFill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terial</a:t>
                      </a:r>
                      <a:endParaRPr lang="es-EC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Cobre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Longitud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14 m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Diámetro</a:t>
                      </a:r>
                      <a:r>
                        <a:rPr lang="es-EC" baseline="0" dirty="0" smtClean="0"/>
                        <a:t> Interior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9 mm</a:t>
                      </a:r>
                      <a:endParaRPr lang="es-EC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07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6846570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1796716" y="146248"/>
            <a:ext cx="533511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ISTEMAS MECÁNICOS </a:t>
            </a:r>
            <a:endParaRPr lang="es-EC" sz="2800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0" y="948354"/>
            <a:ext cx="62120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b="1" dirty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Transferencia de calor por convección forzada</a:t>
            </a:r>
          </a:p>
        </p:txBody>
      </p:sp>
      <p:sp>
        <p:nvSpPr>
          <p:cNvPr id="10" name="Rectángulo 4"/>
          <p:cNvSpPr/>
          <p:nvPr/>
        </p:nvSpPr>
        <p:spPr>
          <a:xfrm>
            <a:off x="437193" y="677015"/>
            <a:ext cx="73567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1800"/>
              </a:spcBef>
              <a:spcAft>
                <a:spcPts val="400"/>
              </a:spcAft>
            </a:pPr>
            <a:r>
              <a:rPr lang="es-EC" b="1" dirty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</a:t>
            </a:r>
            <a:r>
              <a:rPr lang="es-EC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iseño y construcción de elementos sistema de refrigeración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4116419"/>
              </p:ext>
            </p:extLst>
          </p:nvPr>
        </p:nvGraphicFramePr>
        <p:xfrm>
          <a:off x="437193" y="1617822"/>
          <a:ext cx="3161334" cy="2494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4204"/>
                <a:gridCol w="1237130"/>
              </a:tblGrid>
              <a:tr h="370840">
                <a:tc>
                  <a:txBody>
                    <a:bodyPr/>
                    <a:lstStyle/>
                    <a:p>
                      <a:r>
                        <a:rPr lang="es-MX" spc="-50" dirty="0" smtClean="0">
                          <a:solidFill>
                            <a:srgbClr val="000000"/>
                          </a:solidFill>
                          <a:latin typeface="+mn-lt"/>
                          <a:cs typeface="Times New Roman" panose="02020603050405020304" pitchFamily="18" charset="0"/>
                        </a:rPr>
                        <a:t>Requerimientos</a:t>
                      </a:r>
                      <a:endParaRPr lang="es-EC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MX" spc="-50" dirty="0" smtClean="0">
                          <a:solidFill>
                            <a:srgbClr val="000000"/>
                          </a:solidFill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lujo Agua</a:t>
                      </a:r>
                      <a:endParaRPr lang="es-EC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5</a:t>
                      </a:r>
                      <a:r>
                        <a:rPr lang="es-EC" baseline="0" dirty="0" smtClean="0"/>
                        <a:t> L/min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Temperatura</a:t>
                      </a:r>
                      <a:r>
                        <a:rPr lang="es-EC" baseline="0" dirty="0" smtClean="0"/>
                        <a:t>  Agua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28 °C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Velocidad Agua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1.3 m/s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Temperatura Aire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15</a:t>
                      </a:r>
                      <a:r>
                        <a:rPr lang="es-EC" baseline="0" dirty="0" smtClean="0"/>
                        <a:t> °C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Velocidad</a:t>
                      </a:r>
                      <a:r>
                        <a:rPr lang="es-EC" baseline="0" dirty="0" smtClean="0"/>
                        <a:t> Aire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dirty="0" smtClean="0"/>
                        <a:t>17.075</a:t>
                      </a:r>
                      <a:r>
                        <a:rPr lang="es-EC" baseline="0" dirty="0" smtClean="0"/>
                        <a:t> m/s</a:t>
                      </a:r>
                      <a:endParaRPr lang="es-EC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1030927"/>
              </p:ext>
            </p:extLst>
          </p:nvPr>
        </p:nvGraphicFramePr>
        <p:xfrm>
          <a:off x="3843665" y="1617822"/>
          <a:ext cx="4905887" cy="4079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59911"/>
                <a:gridCol w="2545976"/>
              </a:tblGrid>
              <a:tr h="370840">
                <a:tc>
                  <a:txBody>
                    <a:bodyPr/>
                    <a:lstStyle/>
                    <a:p>
                      <a:r>
                        <a:rPr lang="es-MX" spc="-50" dirty="0" smtClean="0">
                          <a:solidFill>
                            <a:srgbClr val="000000"/>
                          </a:solidFill>
                          <a:latin typeface="+mn-lt"/>
                          <a:cs typeface="Times New Roman" panose="02020603050405020304" pitchFamily="18" charset="0"/>
                        </a:rPr>
                        <a:t>Constantes </a:t>
                      </a:r>
                      <a:endParaRPr lang="es-EC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MX" spc="-50" dirty="0" smtClean="0">
                          <a:solidFill>
                            <a:srgbClr val="000000"/>
                          </a:solidFill>
                          <a:latin typeface="+mn-lt"/>
                          <a:cs typeface="Times New Roman" panose="02020603050405020304" pitchFamily="18" charset="0"/>
                        </a:rPr>
                        <a:t>Viscosidad</a:t>
                      </a:r>
                      <a:r>
                        <a:rPr lang="es-MX" spc="-50" baseline="0" dirty="0" smtClean="0">
                          <a:solidFill>
                            <a:srgbClr val="000000"/>
                          </a:solidFill>
                          <a:latin typeface="+mn-lt"/>
                          <a:cs typeface="Times New Roman" panose="02020603050405020304" pitchFamily="18" charset="0"/>
                        </a:rPr>
                        <a:t> cinemática  </a:t>
                      </a:r>
                      <a:endParaRPr lang="es-EC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gua 1.003 x 10</a:t>
                      </a:r>
                      <a:r>
                        <a:rPr lang="es-MX" sz="1800" kern="1200" baseline="300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6</a:t>
                      </a:r>
                      <a:r>
                        <a:rPr lang="es-MX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m</a:t>
                      </a:r>
                      <a:r>
                        <a:rPr lang="es-MX" sz="1800" kern="1200" baseline="300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s-MX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s 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ire, 1.5 x 10</a:t>
                      </a:r>
                      <a:r>
                        <a:rPr lang="es-MX" sz="1800" kern="1200" baseline="300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5</a:t>
                      </a:r>
                      <a:r>
                        <a:rPr lang="es-MX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m</a:t>
                      </a:r>
                      <a:r>
                        <a:rPr lang="es-MX" sz="1800" kern="1200" baseline="300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s-MX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s.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Viscosidad Dinámica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gua 1.003 x 10</a:t>
                      </a:r>
                      <a:r>
                        <a:rPr lang="es-MX" sz="1800" kern="1200" baseline="300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</a:t>
                      </a:r>
                      <a:r>
                        <a:rPr lang="es-MX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kg/</a:t>
                      </a:r>
                      <a:r>
                        <a:rPr lang="es-MX" sz="18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.s</a:t>
                      </a:r>
                      <a:r>
                        <a:rPr lang="es-MX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ire, 1.5 x 10</a:t>
                      </a:r>
                      <a:r>
                        <a:rPr lang="es-MX" sz="1800" kern="1200" baseline="300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5</a:t>
                      </a:r>
                      <a:r>
                        <a:rPr lang="es-MX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kg/</a:t>
                      </a:r>
                      <a:r>
                        <a:rPr lang="es-MX" sz="18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.s</a:t>
                      </a:r>
                      <a:r>
                        <a:rPr lang="es-MX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Conductividad Térmica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gua 0.58 W/</a:t>
                      </a:r>
                      <a:r>
                        <a:rPr lang="es-MX" sz="18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.K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ire, , 0.026 W/</a:t>
                      </a:r>
                      <a:r>
                        <a:rPr lang="es-MX" sz="18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.K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bre, 385 W/</a:t>
                      </a:r>
                      <a:r>
                        <a:rPr lang="es-MX" sz="18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.K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Calor Específico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gua 4186.8 J/</a:t>
                      </a:r>
                      <a:r>
                        <a:rPr lang="es-MX" sz="18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g.°K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ire, , 1012 J/</a:t>
                      </a:r>
                      <a:r>
                        <a:rPr lang="es-MX" sz="18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g.°K</a:t>
                      </a:r>
                      <a:r>
                        <a:rPr lang="es-MX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bre, 390 J/</a:t>
                      </a:r>
                      <a:r>
                        <a:rPr lang="es-MX" sz="18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g.°K</a:t>
                      </a:r>
                      <a:endParaRPr lang="es-EC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38443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6846570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1796716" y="146248"/>
            <a:ext cx="529664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ISTEMAS MECÁNICOS </a:t>
            </a:r>
            <a:endParaRPr lang="es-EC" sz="2800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37193" y="677015"/>
            <a:ext cx="73567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1800"/>
              </a:spcBef>
              <a:spcAft>
                <a:spcPts val="400"/>
              </a:spcAft>
            </a:pPr>
            <a:r>
              <a:rPr lang="es-EC" b="1" dirty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</a:t>
            </a:r>
            <a:r>
              <a:rPr lang="es-EC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iseño y construcción de elementos sistema de refrigeración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7" name="Rectángulo 14"/>
          <p:cNvSpPr/>
          <p:nvPr/>
        </p:nvSpPr>
        <p:spPr>
          <a:xfrm>
            <a:off x="0" y="948354"/>
            <a:ext cx="62120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b="1" dirty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Transferencia de calor por convección forzada</a:t>
            </a:r>
          </a:p>
        </p:txBody>
      </p:sp>
      <p:sp>
        <p:nvSpPr>
          <p:cNvPr id="8" name="Rectángulo 14"/>
          <p:cNvSpPr/>
          <p:nvPr/>
        </p:nvSpPr>
        <p:spPr>
          <a:xfrm>
            <a:off x="-91644" y="1298527"/>
            <a:ext cx="3416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Número de Reynolds</a:t>
            </a:r>
            <a:endParaRPr lang="es-EC" b="1" dirty="0">
              <a:solidFill>
                <a:srgbClr val="000000"/>
              </a:solidFill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9" name="Rectángulo 14"/>
          <p:cNvSpPr/>
          <p:nvPr/>
        </p:nvSpPr>
        <p:spPr>
          <a:xfrm>
            <a:off x="-66652" y="2368098"/>
            <a:ext cx="31726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Número de Prandlt</a:t>
            </a:r>
            <a:endParaRPr lang="es-EC" b="1" dirty="0">
              <a:solidFill>
                <a:srgbClr val="000000"/>
              </a:solidFill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225077" y="1744373"/>
                <a:ext cx="1364924" cy="61824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 panose="02040503050406030204" pitchFamily="18" charset="0"/>
                        </a:rPr>
                        <m:t>𝑅𝑒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𝑑</m:t>
                          </m:r>
                        </m:num>
                        <m:den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𝜐</m:t>
                          </m:r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5077" y="1744373"/>
                <a:ext cx="1364924" cy="618246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1280668" y="2804563"/>
                <a:ext cx="1309333" cy="58298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 panose="02040503050406030204" pitchFamily="18" charset="0"/>
                        </a:rPr>
                        <m:t>𝑃𝑟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𝜇</m:t>
                          </m:r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𝑐</m:t>
                          </m:r>
                        </m:num>
                        <m:den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𝐾</m:t>
                          </m:r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0668" y="2804563"/>
                <a:ext cx="1309333" cy="582980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Table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19015093"/>
                  </p:ext>
                </p:extLst>
              </p:nvPr>
            </p:nvGraphicFramePr>
            <p:xfrm>
              <a:off x="4193676" y="1655365"/>
              <a:ext cx="4771025" cy="373589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359911"/>
                    <a:gridCol w="2411114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s-MX" spc="-50" dirty="0" smtClean="0">
                              <a:solidFill>
                                <a:srgbClr val="000000"/>
                              </a:solidFill>
                              <a:latin typeface="+mn-lt"/>
                              <a:cs typeface="Times New Roman" panose="02020603050405020304" pitchFamily="18" charset="0"/>
                            </a:rPr>
                            <a:t>Resultados</a:t>
                          </a:r>
                          <a:endParaRPr lang="es-EC" dirty="0"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s-EC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s-MX" spc="-50" dirty="0" smtClean="0">
                              <a:solidFill>
                                <a:srgbClr val="000000"/>
                              </a:solidFill>
                              <a:latin typeface="+mn-lt"/>
                              <a:cs typeface="Times New Roman" panose="02020603050405020304" pitchFamily="18" charset="0"/>
                            </a:rPr>
                            <a:t>Número Reynolds </a:t>
                          </a:r>
                          <a:endParaRPr lang="es-EC" dirty="0"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s-MX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Agua = </a:t>
                          </a:r>
                          <a14:m>
                            <m:oMath xmlns:m="http://schemas.openxmlformats.org/officeDocument/2006/math">
                              <m:r>
                                <a:rPr lang="es-EC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11665.01</m:t>
                              </m:r>
                            </m:oMath>
                          </a14:m>
                          <a:endParaRPr lang="es-EC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s-MX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Aire</a:t>
                          </a:r>
                          <a:r>
                            <a:rPr lang="es-MX" sz="1800" kern="1200" baseline="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= </a:t>
                          </a:r>
                          <a14:m>
                            <m:oMath xmlns:m="http://schemas.openxmlformats.org/officeDocument/2006/math">
                              <m:r>
                                <a:rPr lang="es-EC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11345.53</m:t>
                              </m:r>
                            </m:oMath>
                          </a14:m>
                          <a:endParaRPr lang="es-EC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s-EC" dirty="0" smtClean="0"/>
                            <a:t>Número Prandlt</a:t>
                          </a:r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s-MX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Agua</a:t>
                          </a:r>
                          <a:r>
                            <a:rPr lang="es-MX" sz="1800" kern="1200" baseline="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= </a:t>
                          </a:r>
                          <a14:m>
                            <m:oMath xmlns:m="http://schemas.openxmlformats.org/officeDocument/2006/math">
                              <m:r>
                                <a:rPr lang="es-EC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7.24</m:t>
                              </m:r>
                            </m:oMath>
                          </a14:m>
                          <a:endParaRPr lang="es-EC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s-MX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Aire</a:t>
                          </a:r>
                          <a:r>
                            <a:rPr lang="es-MX" sz="1800" kern="1200" baseline="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= </a:t>
                          </a:r>
                          <a14:m>
                            <m:oMath xmlns:m="http://schemas.openxmlformats.org/officeDocument/2006/math">
                              <m:r>
                                <a:rPr lang="es-EC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0.584</m:t>
                              </m:r>
                            </m:oMath>
                          </a14:m>
                          <a:endParaRPr lang="es-EC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s-EC" dirty="0" smtClean="0"/>
                            <a:t>Número Nusselt</a:t>
                          </a:r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s-MX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Agua</a:t>
                          </a:r>
                          <a:r>
                            <a:rPr lang="es-MX" sz="1800" kern="1200" baseline="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= </a:t>
                          </a:r>
                          <a14:m>
                            <m:oMath xmlns:m="http://schemas.openxmlformats.org/officeDocument/2006/math">
                              <m:r>
                                <a:rPr lang="es-EC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4.498</m:t>
                              </m:r>
                            </m:oMath>
                          </a14:m>
                          <a:endParaRPr lang="es-EC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s-MX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Aire = </a:t>
                          </a:r>
                          <a14:m>
                            <m:oMath xmlns:m="http://schemas.openxmlformats.org/officeDocument/2006/math">
                              <m:r>
                                <a:rPr lang="es-EC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53.213</m:t>
                              </m:r>
                            </m:oMath>
                          </a14:m>
                          <a:endParaRPr lang="es-EC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s-EC" dirty="0" smtClean="0"/>
                            <a:t>Coeficiente de transferencia</a:t>
                          </a:r>
                          <a:r>
                            <a:rPr lang="es-EC" baseline="0" dirty="0" smtClean="0"/>
                            <a:t> de calor</a:t>
                          </a:r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s-MX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Agua = 289.88 </a:t>
                          </a:r>
                          <a14:m>
                            <m:oMath xmlns:m="http://schemas.openxmlformats.org/officeDocument/2006/math"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s-EC" sz="180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s-EC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s-EC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𝑊</m:t>
                                      </m:r>
                                    </m:num>
                                    <m:den>
                                      <m:r>
                                        <a:rPr lang="es-EC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𝑚</m:t>
                                      </m:r>
                                      <m:r>
                                        <a:rPr lang="es-EC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.°</m:t>
                                      </m:r>
                                      <m:r>
                                        <a:rPr lang="es-EC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𝐾</m:t>
                                      </m:r>
                                    </m:den>
                                  </m:f>
                                </m:e>
                              </m:d>
                            </m:oMath>
                          </a14:m>
                          <a:endParaRPr lang="es-EC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s-MX" sz="18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Aire</a:t>
                          </a:r>
                          <a:r>
                            <a:rPr lang="es-MX" sz="1800" kern="1200" baseline="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= </a:t>
                          </a:r>
                          <a14:m>
                            <m:oMath xmlns:m="http://schemas.openxmlformats.org/officeDocument/2006/math">
                              <m:r>
                                <a:rPr lang="es-EC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138.38 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s-EC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s-EC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s-EC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𝑊</m:t>
                                      </m:r>
                                    </m:num>
                                    <m:den>
                                      <m:r>
                                        <a:rPr lang="es-EC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𝑚</m:t>
                                      </m:r>
                                      <m:r>
                                        <a:rPr lang="es-EC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.°</m:t>
                                      </m:r>
                                      <m:r>
                                        <a:rPr lang="es-EC" sz="1800" i="1" kern="1200">
                                          <a:solidFill>
                                            <a:schemeClr val="dk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𝐾</m:t>
                                      </m:r>
                                    </m:den>
                                  </m:f>
                                </m:e>
                              </m:d>
                            </m:oMath>
                          </a14:m>
                          <a:endParaRPr lang="es-EC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Table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19015093"/>
                  </p:ext>
                </p:extLst>
              </p:nvPr>
            </p:nvGraphicFramePr>
            <p:xfrm>
              <a:off x="4193676" y="1655365"/>
              <a:ext cx="4771025" cy="373589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359911"/>
                    <a:gridCol w="2411114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s-MX" spc="-50" dirty="0" smtClean="0">
                              <a:solidFill>
                                <a:srgbClr val="000000"/>
                              </a:solidFill>
                              <a:latin typeface="+mn-lt"/>
                              <a:cs typeface="Times New Roman" panose="02020603050405020304" pitchFamily="18" charset="0"/>
                            </a:rPr>
                            <a:t>Resultados</a:t>
                          </a:r>
                          <a:endParaRPr lang="es-EC" dirty="0"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s-EC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s-MX" spc="-50" dirty="0" smtClean="0">
                              <a:solidFill>
                                <a:srgbClr val="000000"/>
                              </a:solidFill>
                              <a:latin typeface="+mn-lt"/>
                              <a:cs typeface="Times New Roman" panose="02020603050405020304" pitchFamily="18" charset="0"/>
                            </a:rPr>
                            <a:t>Número Reynolds </a:t>
                          </a:r>
                          <a:endParaRPr lang="es-EC" dirty="0">
                            <a:latin typeface="+mn-lt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>
                        <a:blipFill rotWithShape="0">
                          <a:blip r:embed="rId6"/>
                          <a:stretch>
                            <a:fillRect l="-98232" t="-108197" r="-1010" b="-814754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>
                        <a:blipFill rotWithShape="0">
                          <a:blip r:embed="rId6"/>
                          <a:stretch>
                            <a:fillRect l="-98232" t="-208197" r="-1010" b="-714754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s-EC" dirty="0" smtClean="0"/>
                            <a:t>Número Prandlt</a:t>
                          </a:r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>
                        <a:blipFill rotWithShape="0">
                          <a:blip r:embed="rId6"/>
                          <a:stretch>
                            <a:fillRect l="-98232" t="-308197" r="-1010" b="-614754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>
                        <a:blipFill rotWithShape="0">
                          <a:blip r:embed="rId6"/>
                          <a:stretch>
                            <a:fillRect l="-98232" t="-408197" r="-1010" b="-514754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s-EC" dirty="0" smtClean="0"/>
                            <a:t>Número Nusselt</a:t>
                          </a:r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>
                        <a:blipFill rotWithShape="0">
                          <a:blip r:embed="rId6"/>
                          <a:stretch>
                            <a:fillRect l="-98232" t="-508197" r="-1010" b="-414754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>
                        <a:blipFill rotWithShape="0">
                          <a:blip r:embed="rId6"/>
                          <a:stretch>
                            <a:fillRect l="-98232" t="-608197" r="-1010" b="-314754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s-EC" dirty="0" smtClean="0"/>
                            <a:t>Coeficiente de transferencia</a:t>
                          </a:r>
                          <a:r>
                            <a:rPr lang="es-EC" baseline="0" dirty="0" smtClean="0"/>
                            <a:t> de calor</a:t>
                          </a:r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>
                        <a:blipFill rotWithShape="0">
                          <a:blip r:embed="rId6"/>
                          <a:stretch>
                            <a:fillRect l="-98232" t="-411429" r="-1010" b="-82857"/>
                          </a:stretch>
                        </a:blipFill>
                      </a:tcPr>
                    </a:tc>
                  </a:tr>
                  <a:tr h="499936">
                    <a:tc>
                      <a:txBody>
                        <a:bodyPr/>
                        <a:lstStyle/>
                        <a:p>
                          <a:endParaRPr lang="es-EC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s-EC"/>
                        </a:p>
                      </a:txBody>
                      <a:tcPr>
                        <a:blipFill rotWithShape="0">
                          <a:blip r:embed="rId6"/>
                          <a:stretch>
                            <a:fillRect l="-98232" t="-654878" r="-1010" b="-6098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319909" y="3902225"/>
                <a:ext cx="355385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 panose="02040503050406030204" pitchFamily="18" charset="0"/>
                        </a:rPr>
                        <m:t>𝑁𝑢𝑠𝑠𝑒𝑙𝑡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0.023</m:t>
                      </m:r>
                      <m:sSup>
                        <m:sSup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𝑅𝑒</m:t>
                              </m:r>
                            </m:e>
                          </m:d>
                        </m:e>
                        <m:sup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0.8</m:t>
                          </m:r>
                        </m:sup>
                      </m:sSup>
                      <m:r>
                        <a:rPr lang="es-EC" i="0">
                          <a:latin typeface="Cambria Math" panose="02040503050406030204" pitchFamily="18" charset="0"/>
                        </a:rPr>
                        <m:t>×</m:t>
                      </m:r>
                      <m:sSup>
                        <m:sSup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𝑃𝑟</m:t>
                              </m:r>
                            </m:e>
                          </m:d>
                        </m:e>
                        <m:sup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0.3</m:t>
                          </m:r>
                        </m:sup>
                      </m:sSup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9909" y="3902225"/>
                <a:ext cx="3553858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ángulo 14"/>
          <p:cNvSpPr/>
          <p:nvPr/>
        </p:nvSpPr>
        <p:spPr>
          <a:xfrm>
            <a:off x="-115374" y="3455315"/>
            <a:ext cx="32111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Número de Nusselt</a:t>
            </a:r>
            <a:endParaRPr lang="es-EC" b="1" dirty="0">
              <a:solidFill>
                <a:srgbClr val="000000"/>
              </a:solidFill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1015639" y="5103283"/>
                <a:ext cx="1906869" cy="61824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0" i="1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𝑁𝑢𝑠𝑠𝑒𝑙𝑡</m:t>
                          </m:r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𝐾</m:t>
                          </m:r>
                        </m:num>
                        <m:den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𝑑</m:t>
                          </m:r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5639" y="5103283"/>
                <a:ext cx="1906869" cy="618246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ángulo 14"/>
          <p:cNvSpPr/>
          <p:nvPr/>
        </p:nvSpPr>
        <p:spPr>
          <a:xfrm>
            <a:off x="9563" y="4511243"/>
            <a:ext cx="42242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2">
              <a:spcBef>
                <a:spcPts val="14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Coeficiente de transferencia de calor</a:t>
            </a:r>
            <a:endParaRPr lang="es-EC" b="1" dirty="0">
              <a:solidFill>
                <a:srgbClr val="000000"/>
              </a:solidFill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3914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6846570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1796716" y="146248"/>
            <a:ext cx="529664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ISTEMAS MECÁNICOS </a:t>
            </a:r>
            <a:endParaRPr lang="es-EC" sz="2800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37193" y="677015"/>
            <a:ext cx="73567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1800"/>
              </a:spcBef>
              <a:spcAft>
                <a:spcPts val="400"/>
              </a:spcAft>
            </a:pPr>
            <a:r>
              <a:rPr lang="es-EC" b="1" dirty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</a:t>
            </a:r>
            <a:r>
              <a:rPr lang="es-EC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iseño y construcción de elementos sistema de refrigeración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7" name="Rectángulo 14"/>
          <p:cNvSpPr/>
          <p:nvPr/>
        </p:nvSpPr>
        <p:spPr>
          <a:xfrm>
            <a:off x="0" y="948354"/>
            <a:ext cx="62120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b="1" dirty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Transferencia de calor por convección forzada</a:t>
            </a:r>
          </a:p>
        </p:txBody>
      </p:sp>
      <p:sp>
        <p:nvSpPr>
          <p:cNvPr id="8" name="Rectángulo 14"/>
          <p:cNvSpPr/>
          <p:nvPr/>
        </p:nvSpPr>
        <p:spPr>
          <a:xfrm>
            <a:off x="190777" y="1617822"/>
            <a:ext cx="4083169" cy="8771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2" algn="ctr">
              <a:spcBef>
                <a:spcPts val="14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Coeficiente global de transferencia </a:t>
            </a:r>
          </a:p>
          <a:p>
            <a:pPr marL="0" lvl="2" algn="ctr">
              <a:spcBef>
                <a:spcPts val="14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e calor entre el agua y el aire</a:t>
            </a:r>
            <a:endParaRPr lang="es-EC" b="1" dirty="0">
              <a:solidFill>
                <a:srgbClr val="000000"/>
              </a:solidFill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289573" y="2554244"/>
                <a:ext cx="3658116" cy="41165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𝑇𝑂𝑇𝐴𝐿</m:t>
                              </m:r>
                            </m:sub>
                          </m:sSub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𝑈</m:t>
                          </m:r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×</m:t>
                          </m:r>
                          <m:sSub>
                            <m:sSub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×(</m:t>
                          </m:r>
                          <m:sSub>
                            <m:sSub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𝑎𝑔𝑢𝑎</m:t>
                              </m:r>
                            </m:sub>
                          </m:sSub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𝑎𝑖𝑟𝑒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73" y="2554244"/>
                <a:ext cx="3658116" cy="411651"/>
              </a:xfrm>
              <a:prstGeom prst="rect">
                <a:avLst/>
              </a:prstGeom>
              <a:blipFill rotWithShape="0">
                <a:blip r:embed="rId4"/>
                <a:stretch>
                  <a:fillRect t="-151471" r="-17000" b="-223529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707571" y="3066809"/>
                <a:ext cx="2690993" cy="7129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 panose="02040503050406030204" pitchFamily="18" charset="0"/>
                        </a:rPr>
                        <m:t>𝑈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𝑇𝑂𝑇𝐴𝐿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begChr m:val=""/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×(</m:t>
                              </m:r>
                              <m:sSub>
                                <m:sSub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𝑎𝑔𝑢𝑎</m:t>
                                  </m:r>
                                </m:sub>
                              </m:sSub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𝑎𝑖𝑟𝑒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571" y="3066809"/>
                <a:ext cx="2690993" cy="71295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/>
              <p:cNvSpPr/>
              <p:nvPr/>
            </p:nvSpPr>
            <p:spPr>
              <a:xfrm>
                <a:off x="838697" y="4009159"/>
                <a:ext cx="2559867" cy="618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 panose="02040503050406030204" pitchFamily="18" charset="0"/>
                        </a:rPr>
                        <m:t>𝑈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60474.15 </m:t>
                      </m:r>
                      <m:d>
                        <m:dPr>
                          <m:begChr m:val="["/>
                          <m:endChr m:val="]"/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p>
                                  <m:r>
                                    <a:rPr lang="es-EC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.°</m:t>
                              </m:r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7" name="Rectangle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697" y="4009159"/>
                <a:ext cx="2559867" cy="61837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/>
              <p:cNvSpPr/>
              <p:nvPr/>
            </p:nvSpPr>
            <p:spPr>
              <a:xfrm>
                <a:off x="4685559" y="2515711"/>
                <a:ext cx="3720570" cy="11410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 panose="02040503050406030204" pitchFamily="18" charset="0"/>
                        </a:rPr>
                        <m:t>𝑈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f>
                            <m:f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den>
                          </m:f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func>
                                <m:func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s-EC" i="0">
                                      <a:latin typeface="Cambria Math" panose="02040503050406030204" pitchFamily="18" charset="0"/>
                                    </a:rPr>
                                    <m:t>l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s-EC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s-EC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sSub>
                                            <m:sSubPr>
                                              <m:ctrlPr>
                                                <a:rPr lang="es-EC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s-EC" i="1">
                                                  <a:latin typeface="Cambria Math" panose="02040503050406030204" pitchFamily="18" charset="0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s-EC" i="1">
                                                  <a:latin typeface="Cambria Math" panose="02040503050406030204" pitchFamily="18" charset="0"/>
                                                </a:rPr>
                                                <m:t>𝑒</m:t>
                                              </m:r>
                                            </m:sub>
                                          </m:sSub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es-EC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s-EC" i="1">
                                                  <a:latin typeface="Cambria Math" panose="02040503050406030204" pitchFamily="18" charset="0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s-EC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</m:e>
                                  </m:d>
                                </m:e>
                              </m:func>
                            </m:num>
                            <m:den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  <m:sSub>
                                <m:sSub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𝑐𝑜𝑏𝑟𝑒</m:t>
                                  </m:r>
                                </m:sub>
                              </m:sSub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den>
                          </m:f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sub>
                              </m:sSub>
                            </m:den>
                          </m:f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9" name="Rectangle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5559" y="2515711"/>
                <a:ext cx="3720570" cy="1141018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Rectángulo 14"/>
          <p:cNvSpPr/>
          <p:nvPr/>
        </p:nvSpPr>
        <p:spPr>
          <a:xfrm>
            <a:off x="5234745" y="1638548"/>
            <a:ext cx="2852127" cy="8771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2" algn="ctr">
              <a:spcBef>
                <a:spcPts val="14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Verificación de longitud </a:t>
            </a:r>
          </a:p>
          <a:p>
            <a:pPr marL="0" lvl="2" algn="ctr">
              <a:spcBef>
                <a:spcPts val="14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e tubería de cobre</a:t>
            </a:r>
            <a:endParaRPr lang="es-EC" b="1" dirty="0">
              <a:solidFill>
                <a:srgbClr val="000000"/>
              </a:solidFill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/>
              <p:cNvSpPr/>
              <p:nvPr/>
            </p:nvSpPr>
            <p:spPr>
              <a:xfrm>
                <a:off x="5790798" y="5031422"/>
                <a:ext cx="151009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]"/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=13.3 [</m:t>
                          </m:r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1" name="Rectangle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0798" y="5031422"/>
                <a:ext cx="1510092" cy="369332"/>
              </a:xfrm>
              <a:prstGeom prst="rect">
                <a:avLst/>
              </a:prstGeom>
              <a:blipFill rotWithShape="0">
                <a:blip r:embed="rId8"/>
                <a:stretch>
                  <a:fillRect t="-126230" r="-28629" b="-188525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/>
              <p:cNvSpPr/>
              <p:nvPr/>
            </p:nvSpPr>
            <p:spPr>
              <a:xfrm>
                <a:off x="4706815" y="3779761"/>
                <a:ext cx="3678058" cy="9840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 panose="02040503050406030204" pitchFamily="18" charset="0"/>
                        </a:rPr>
                        <m:t>𝐿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𝑈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d>
                        <m:d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den>
                          </m:f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func>
                                <m:func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s-EC" i="0">
                                      <a:latin typeface="Cambria Math" panose="02040503050406030204" pitchFamily="18" charset="0"/>
                                    </a:rPr>
                                    <m:t>l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s-EC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s-EC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sSub>
                                            <m:sSubPr>
                                              <m:ctrlPr>
                                                <a:rPr lang="es-EC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s-EC" i="1">
                                                  <a:latin typeface="Cambria Math" panose="02040503050406030204" pitchFamily="18" charset="0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s-EC" i="1">
                                                  <a:latin typeface="Cambria Math" panose="02040503050406030204" pitchFamily="18" charset="0"/>
                                                </a:rPr>
                                                <m:t>𝑒</m:t>
                                              </m:r>
                                            </m:sub>
                                          </m:sSub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es-EC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s-EC" i="1">
                                                  <a:latin typeface="Cambria Math" panose="02040503050406030204" pitchFamily="18" charset="0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s-EC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</m:e>
                                  </m:d>
                                </m:e>
                              </m:func>
                            </m:num>
                            <m:den>
                              <m:sSub>
                                <m:sSub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𝑐𝑜𝑏𝑟𝑒</m:t>
                                  </m:r>
                                </m:sub>
                              </m:sSub>
                            </m:den>
                          </m:f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06815" y="3779761"/>
                <a:ext cx="3678058" cy="98405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70599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6846570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1796716" y="146248"/>
            <a:ext cx="529664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ISTEMAS MECÁNICOS </a:t>
            </a:r>
            <a:endParaRPr lang="es-EC" sz="2800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37193" y="677015"/>
            <a:ext cx="73567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1800"/>
              </a:spcBef>
              <a:spcAft>
                <a:spcPts val="400"/>
              </a:spcAft>
            </a:pPr>
            <a:r>
              <a:rPr lang="es-EC" b="1" dirty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</a:t>
            </a:r>
            <a:r>
              <a:rPr lang="es-EC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iseño final del sistema de refrigeración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81" t="8178" r="19231" b="10625"/>
          <a:stretch/>
        </p:blipFill>
        <p:spPr>
          <a:xfrm>
            <a:off x="5032883" y="2098173"/>
            <a:ext cx="3538622" cy="2650222"/>
          </a:xfrm>
          <a:prstGeom prst="rect">
            <a:avLst/>
          </a:prstGeom>
        </p:spPr>
      </p:pic>
      <p:pic>
        <p:nvPicPr>
          <p:cNvPr id="9" name="Picture 8" descr="Screen Clippi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4930" y="2098173"/>
            <a:ext cx="3529846" cy="26502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2038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9053" y="0"/>
            <a:ext cx="9144000" cy="6846570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1796716" y="146248"/>
            <a:ext cx="533511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ISTEMAS MECÁNICOS </a:t>
            </a:r>
            <a:endParaRPr lang="es-EC" sz="2800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0" y="948354"/>
            <a:ext cx="47243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iseño y selección de elementos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41157" y="680210"/>
            <a:ext cx="70505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18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istema de Extracción de Gases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27" name="CuadroTexto 5"/>
          <p:cNvSpPr txBox="1"/>
          <p:nvPr/>
        </p:nvSpPr>
        <p:spPr>
          <a:xfrm>
            <a:off x="967386" y="4286014"/>
            <a:ext cx="171155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C" dirty="0" smtClean="0"/>
              <a:t>Ventilador Axial </a:t>
            </a:r>
          </a:p>
          <a:p>
            <a:pPr algn="ctr"/>
            <a:r>
              <a:rPr lang="es-EC" dirty="0" smtClean="0"/>
              <a:t>EBCHQ 35W</a:t>
            </a:r>
            <a:endParaRPr lang="es-EC" dirty="0"/>
          </a:p>
        </p:txBody>
      </p:sp>
      <p:sp>
        <p:nvSpPr>
          <p:cNvPr id="28" name="CuadroTexto 5"/>
          <p:cNvSpPr txBox="1"/>
          <p:nvPr/>
        </p:nvSpPr>
        <p:spPr>
          <a:xfrm>
            <a:off x="3583672" y="4280671"/>
            <a:ext cx="19809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Ducto de Aluminio </a:t>
            </a:r>
            <a:endParaRPr lang="es-EC" dirty="0"/>
          </a:p>
        </p:txBody>
      </p:sp>
      <p:sp>
        <p:nvSpPr>
          <p:cNvPr id="30" name="CuadroTexto 5"/>
          <p:cNvSpPr txBox="1"/>
          <p:nvPr/>
        </p:nvSpPr>
        <p:spPr>
          <a:xfrm>
            <a:off x="6312622" y="4280671"/>
            <a:ext cx="23580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C" dirty="0" smtClean="0"/>
              <a:t>Campana de expulsión </a:t>
            </a:r>
          </a:p>
          <a:p>
            <a:pPr algn="ctr"/>
            <a:r>
              <a:rPr lang="es-EC" dirty="0" smtClean="0"/>
              <a:t>De Gases</a:t>
            </a:r>
            <a:endParaRPr lang="es-EC" dirty="0"/>
          </a:p>
        </p:txBody>
      </p:sp>
      <p:pic>
        <p:nvPicPr>
          <p:cNvPr id="18" name="Picture 17" descr="Ventilador axial de balinera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690" y="2355967"/>
            <a:ext cx="1450049" cy="139053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9" name="Picture 18" descr="http://cat1.cdnaki.es/_imagecache/data/catalog/products/djrorakc.jpg-sz1200x1200.jpg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918" b="11378"/>
          <a:stretch/>
        </p:blipFill>
        <p:spPr bwMode="auto">
          <a:xfrm>
            <a:off x="3583672" y="2342797"/>
            <a:ext cx="1951482" cy="141687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50" name="Picture 2" descr="DSC_2135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72" r="21324"/>
          <a:stretch/>
        </p:blipFill>
        <p:spPr bwMode="auto">
          <a:xfrm>
            <a:off x="6813195" y="2331724"/>
            <a:ext cx="1356936" cy="141478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42460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6846570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1796716" y="146248"/>
            <a:ext cx="529664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ISTEMAS MECÁNICOS </a:t>
            </a:r>
            <a:endParaRPr lang="es-EC" sz="2800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37193" y="677015"/>
            <a:ext cx="73567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1800"/>
              </a:spcBef>
              <a:spcAft>
                <a:spcPts val="400"/>
              </a:spcAft>
            </a:pPr>
            <a:r>
              <a:rPr lang="es-EC" b="1" dirty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</a:t>
            </a:r>
            <a:r>
              <a:rPr lang="es-EC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iseño y construcción de elementos sistema de extracción de Gases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7" name="Rectángulo 14"/>
          <p:cNvSpPr/>
          <p:nvPr/>
        </p:nvSpPr>
        <p:spPr>
          <a:xfrm>
            <a:off x="0" y="1323346"/>
            <a:ext cx="33137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Caudal total mínimo</a:t>
            </a:r>
            <a:endParaRPr lang="es-EC" b="1" dirty="0">
              <a:solidFill>
                <a:srgbClr val="000000"/>
              </a:solidFill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455599" y="1947718"/>
                <a:ext cx="1004506" cy="6989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̇"/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sub>
                              </m:sSub>
                            </m:e>
                          </m:acc>
                        </m:num>
                        <m:den>
                          <m:acc>
                            <m:accPr>
                              <m:chr m:val="̇"/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sub>
                              </m:sSub>
                            </m:e>
                          </m:acc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5599" y="1947718"/>
                <a:ext cx="1004506" cy="69897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809396" y="2711215"/>
                <a:ext cx="2296911" cy="103893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0.018</m:t>
                          </m:r>
                          <m:f>
                            <m:f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𝑘𝑔</m:t>
                              </m:r>
                            </m:num>
                            <m:den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den>
                          </m:f>
                        </m:num>
                        <m:den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1.6</m:t>
                          </m:r>
                          <m:f>
                            <m:f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𝑘𝑔</m:t>
                              </m:r>
                            </m:num>
                            <m:den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den>
                          </m:f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 ×0.001</m:t>
                          </m:r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9396" y="2711215"/>
                <a:ext cx="2296911" cy="103893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1078732" y="3968719"/>
                <a:ext cx="1758238" cy="64812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s-EC" i="0">
                          <a:latin typeface="Cambria Math" panose="02040503050406030204" pitchFamily="18" charset="0"/>
                        </a:rPr>
                        <m:t>= 11.25</m:t>
                      </m:r>
                      <m:f>
                        <m:f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p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h</m:t>
                          </m:r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8732" y="3968719"/>
                <a:ext cx="1758238" cy="648126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1476309" y="4804780"/>
                <a:ext cx="1629998" cy="64812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s-EC" i="0">
                          <a:latin typeface="Cambria Math" panose="02040503050406030204" pitchFamily="18" charset="0"/>
                        </a:rPr>
                        <m:t>= 13.5</m:t>
                      </m:r>
                      <m:f>
                        <m:f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p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h</m:t>
                          </m:r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6309" y="4804780"/>
                <a:ext cx="1629998" cy="648126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1"/>
          <p:cNvSpPr/>
          <p:nvPr/>
        </p:nvSpPr>
        <p:spPr>
          <a:xfrm>
            <a:off x="866976" y="4944177"/>
            <a:ext cx="5886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pc="-5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20%</a:t>
            </a:r>
            <a:endParaRPr lang="es-EC" dirty="0"/>
          </a:p>
        </p:txBody>
      </p:sp>
      <p:graphicFrame>
        <p:nvGraphicFramePr>
          <p:cNvPr id="23" name="Table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3170689"/>
              </p:ext>
            </p:extLst>
          </p:nvPr>
        </p:nvGraphicFramePr>
        <p:xfrm>
          <a:off x="3777011" y="1220619"/>
          <a:ext cx="4905887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59911"/>
                <a:gridCol w="2545976"/>
              </a:tblGrid>
              <a:tr h="370840">
                <a:tc>
                  <a:txBody>
                    <a:bodyPr/>
                    <a:lstStyle/>
                    <a:p>
                      <a:r>
                        <a:rPr lang="es-MX" spc="-50" dirty="0" smtClean="0">
                          <a:solidFill>
                            <a:srgbClr val="000000"/>
                          </a:solidFill>
                          <a:latin typeface="+mn-lt"/>
                          <a:cs typeface="Times New Roman" panose="02020603050405020304" pitchFamily="18" charset="0"/>
                        </a:rPr>
                        <a:t>Constantes </a:t>
                      </a:r>
                      <a:endParaRPr lang="es-EC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MX" spc="-50" dirty="0" smtClean="0">
                          <a:solidFill>
                            <a:srgbClr val="000000"/>
                          </a:solidFill>
                          <a:latin typeface="+mn-lt"/>
                          <a:cs typeface="Times New Roman" panose="02020603050405020304" pitchFamily="18" charset="0"/>
                        </a:rPr>
                        <a:t>Velocidad del</a:t>
                      </a:r>
                      <a:r>
                        <a:rPr lang="es-MX" spc="-50" baseline="0" dirty="0" smtClean="0">
                          <a:solidFill>
                            <a:srgbClr val="000000"/>
                          </a:solidFill>
                          <a:latin typeface="+mn-lt"/>
                          <a:cs typeface="Times New Roman" panose="02020603050405020304" pitchFamily="18" charset="0"/>
                        </a:rPr>
                        <a:t> sonido</a:t>
                      </a:r>
                      <a:endParaRPr lang="es-EC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3 m/s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Presión</a:t>
                      </a:r>
                      <a:r>
                        <a:rPr lang="es-EC" baseline="0" dirty="0" smtClean="0"/>
                        <a:t> Atmosférica</a:t>
                      </a:r>
                      <a:endParaRPr lang="es-EC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1325 </a:t>
                      </a:r>
                      <a:r>
                        <a:rPr lang="es-EC" sz="18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</a:t>
                      </a:r>
                      <a:endParaRPr lang="es-EC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C" dirty="0" smtClean="0"/>
                        <a:t>Densidad del aire a 20°C</a:t>
                      </a:r>
                      <a:endParaRPr lang="es-EC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MX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272</a:t>
                      </a:r>
                      <a:r>
                        <a:rPr lang="es-MX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kg/m3</a:t>
                      </a:r>
                      <a:endParaRPr lang="es-EC" dirty="0"/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4878305" y="4161495"/>
                <a:ext cx="2493696" cy="9106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radPr>
                        <m:deg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2</m:t>
                          </m:r>
                        </m:deg>
                        <m:e>
                          <m:f>
                            <m:f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𝑇𝑜𝑡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</m:den>
                          </m:f>
                        </m:e>
                      </m:rad>
                      <m:r>
                        <a:rPr lang="es-EC" b="0" i="1" smtClean="0">
                          <a:latin typeface="Cambria Math" panose="02040503050406030204" pitchFamily="18" charset="0"/>
                        </a:rPr>
                        <m:t>=321.31</m:t>
                      </m:r>
                      <m:f>
                        <m:f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𝑚</m:t>
                          </m:r>
                        </m:num>
                        <m:den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𝑠</m:t>
                          </m:r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8305" y="4161495"/>
                <a:ext cx="2493696" cy="910699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Rectángulo 14"/>
          <p:cNvSpPr/>
          <p:nvPr/>
        </p:nvSpPr>
        <p:spPr>
          <a:xfrm>
            <a:off x="4496113" y="3207794"/>
            <a:ext cx="3467681" cy="8771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2" algn="ctr">
              <a:spcBef>
                <a:spcPts val="14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Velocidad del sonido </a:t>
            </a:r>
          </a:p>
          <a:p>
            <a:pPr marL="0" lvl="2" algn="ctr">
              <a:spcBef>
                <a:spcPts val="14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para el cantón de Rumiñahui</a:t>
            </a:r>
            <a:endParaRPr lang="es-EC" b="1" dirty="0">
              <a:solidFill>
                <a:srgbClr val="000000"/>
              </a:solidFill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4968454" y="5268240"/>
                <a:ext cx="25229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s-EC" dirty="0" smtClean="0"/>
                  <a:t> 4.8% c     </a:t>
                </a:r>
                <a14:m>
                  <m:oMath xmlns:m="http://schemas.openxmlformats.org/officeDocument/2006/math">
                    <m:r>
                      <a:rPr lang="es-EC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s-EC" i="0">
                        <a:latin typeface="Cambria Math" panose="02040503050406030204" pitchFamily="18" charset="0"/>
                      </a:rPr>
                      <m:t>=15.9 </m:t>
                    </m:r>
                    <m:f>
                      <m:fPr>
                        <m:type m:val="lin"/>
                        <m:ctrlPr>
                          <a:rPr lang="es-EC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s-EC" i="1">
                            <a:latin typeface="Cambria Math" panose="02040503050406030204" pitchFamily="18" charset="0"/>
                          </a:rPr>
                          <m:t>𝑚</m:t>
                        </m:r>
                      </m:num>
                      <m:den>
                        <m:r>
                          <a:rPr lang="es-EC" i="1">
                            <a:latin typeface="Cambria Math" panose="02040503050406030204" pitchFamily="18" charset="0"/>
                          </a:rPr>
                          <m:t>𝑠</m:t>
                        </m:r>
                      </m:den>
                    </m:f>
                  </m:oMath>
                </a14:m>
                <a:endParaRPr lang="es-EC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68454" y="5268240"/>
                <a:ext cx="2522998" cy="369332"/>
              </a:xfrm>
              <a:prstGeom prst="rect">
                <a:avLst/>
              </a:prstGeom>
              <a:blipFill rotWithShape="0">
                <a:blip r:embed="rId9"/>
                <a:stretch>
                  <a:fillRect t="-116393" r="-20048" b="-175410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30028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6846570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1796716" y="146248"/>
            <a:ext cx="529664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ISTEMAS MECÁNICOS </a:t>
            </a:r>
            <a:endParaRPr lang="es-EC" sz="2800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37193" y="677015"/>
            <a:ext cx="73567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1800"/>
              </a:spcBef>
              <a:spcAft>
                <a:spcPts val="400"/>
              </a:spcAft>
            </a:pPr>
            <a:r>
              <a:rPr lang="es-EC" b="1" dirty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</a:t>
            </a:r>
            <a:r>
              <a:rPr lang="es-EC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iseño y construcción de elementos sistema de extracción de Gases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7" name="Rectángulo 14"/>
          <p:cNvSpPr/>
          <p:nvPr/>
        </p:nvSpPr>
        <p:spPr>
          <a:xfrm>
            <a:off x="3434509" y="1548359"/>
            <a:ext cx="2274982" cy="8771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2" algn="ctr">
              <a:spcBef>
                <a:spcPts val="14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iámetro de ducto </a:t>
            </a:r>
          </a:p>
          <a:p>
            <a:pPr marL="0" lvl="2" algn="ctr">
              <a:spcBef>
                <a:spcPts val="1400"/>
              </a:spcBef>
              <a:spcAft>
                <a:spcPts val="400"/>
              </a:spcAft>
            </a:pPr>
            <a:r>
              <a:rPr lang="es-EC" b="1" dirty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</a:t>
            </a: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e Extracción</a:t>
            </a:r>
            <a:endParaRPr lang="es-EC" b="1" dirty="0">
              <a:solidFill>
                <a:srgbClr val="000000"/>
              </a:solidFill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2975085" y="3093483"/>
                <a:ext cx="982256" cy="6596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5085" y="3093483"/>
                <a:ext cx="982256" cy="65960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4668424" y="3238619"/>
                <a:ext cx="188224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s-EC" i="0">
                          <a:latin typeface="Cambria Math" panose="02040503050406030204" pitchFamily="18" charset="0"/>
                        </a:rPr>
                        <m:t>=0.01179</m:t>
                      </m:r>
                      <m:sSup>
                        <m:sSup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p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8424" y="3238619"/>
                <a:ext cx="1882246" cy="3693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663910" y="3753087"/>
                <a:ext cx="1604606" cy="9106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4×</m:t>
                              </m:r>
                              <m:sSub>
                                <m:sSub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s-EC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den>
                          </m:f>
                        </m:e>
                      </m:rad>
                      <m:r>
                        <a:rPr lang="es-EC" i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3910" y="3753087"/>
                <a:ext cx="1604606" cy="910699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4668424" y="4013950"/>
                <a:ext cx="189282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s-EC" i="0">
                          <a:latin typeface="Cambria Math" panose="02040503050406030204" pitchFamily="18" charset="0"/>
                        </a:rPr>
                        <m:t>=122.53 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𝑚𝑚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8424" y="4013950"/>
                <a:ext cx="1892826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23005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6846570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1796716" y="146248"/>
            <a:ext cx="529664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ISTEMAS MECÁNICOS </a:t>
            </a:r>
            <a:endParaRPr lang="es-EC" sz="2800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37193" y="677015"/>
            <a:ext cx="73567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1800"/>
              </a:spcBef>
              <a:spcAft>
                <a:spcPts val="400"/>
              </a:spcAft>
            </a:pPr>
            <a:r>
              <a:rPr lang="es-EC" b="1" dirty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</a:t>
            </a:r>
            <a:r>
              <a:rPr lang="es-EC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iseño y construcción de elementos sistema de extracción de Gases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pic>
        <p:nvPicPr>
          <p:cNvPr id="10" name="Picture 9" descr="C:\Users\Nicky-pc\AppData\Local\Microsoft\Windows\INetCache\Content.Word\DSC_2137.jpg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89" t="7536" r="44148" b="18201"/>
          <a:stretch/>
        </p:blipFill>
        <p:spPr bwMode="auto">
          <a:xfrm rot="5400000">
            <a:off x="943276" y="1528721"/>
            <a:ext cx="1452286" cy="170329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075" name="Picture 3" descr="DSC_214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608" y="3694134"/>
            <a:ext cx="2293622" cy="170941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8820" y="2234714"/>
            <a:ext cx="3069077" cy="237714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2983833" y="3989943"/>
            <a:ext cx="2377141" cy="133714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71" r="31242"/>
          <a:stretch/>
        </p:blipFill>
        <p:spPr>
          <a:xfrm rot="5400000">
            <a:off x="3429985" y="1562440"/>
            <a:ext cx="1484839" cy="166840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46555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7367" y="11430"/>
            <a:ext cx="9144000" cy="6846570"/>
          </a:xfrm>
          <a:prstGeom prst="rect">
            <a:avLst/>
          </a:prstGeom>
        </p:spPr>
      </p:pic>
      <p:sp>
        <p:nvSpPr>
          <p:cNvPr id="3" name="Rectángulo 2"/>
          <p:cNvSpPr/>
          <p:nvPr/>
        </p:nvSpPr>
        <p:spPr>
          <a:xfrm>
            <a:off x="3128742" y="128918"/>
            <a:ext cx="269977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spcBef>
                <a:spcPts val="1800"/>
              </a:spcBef>
              <a:spcAft>
                <a:spcPts val="400"/>
              </a:spcAft>
            </a:pPr>
            <a:r>
              <a:rPr lang="es-EC" sz="2800" b="1" cap="all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OBJETIVOS</a:t>
            </a:r>
            <a:endParaRPr lang="es-EC" sz="2800" b="1" cap="all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196158" y="1326718"/>
            <a:ext cx="206178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0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General</a:t>
            </a:r>
            <a:endParaRPr lang="es-EC" sz="2000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3727498789"/>
              </p:ext>
            </p:extLst>
          </p:nvPr>
        </p:nvGraphicFramePr>
        <p:xfrm>
          <a:off x="365404" y="2089051"/>
          <a:ext cx="8741229" cy="27907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1959106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1"/>
            <a:ext cx="9144000" cy="6846570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1796716" y="146248"/>
            <a:ext cx="529664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ISTEMAS MECÁNICOS </a:t>
            </a:r>
            <a:endParaRPr lang="es-EC" sz="2800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37193" y="677015"/>
            <a:ext cx="73567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1800"/>
              </a:spcBef>
              <a:spcAft>
                <a:spcPts val="400"/>
              </a:spcAft>
            </a:pPr>
            <a:r>
              <a:rPr lang="es-EC" b="1" dirty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</a:t>
            </a:r>
            <a:r>
              <a:rPr lang="es-EC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iseño final del sistema de extracción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pic>
        <p:nvPicPr>
          <p:cNvPr id="6" name="Picture 5" descr="Screen Clippi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0024" y="1310908"/>
            <a:ext cx="2366682" cy="222047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6798"/>
          <a:stretch/>
        </p:blipFill>
        <p:spPr>
          <a:xfrm>
            <a:off x="753035" y="3795946"/>
            <a:ext cx="7637930" cy="1901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1535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6846570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1796716" y="146248"/>
            <a:ext cx="529664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ISTEMAS MECÁNICOS </a:t>
            </a:r>
            <a:endParaRPr lang="es-EC" sz="2800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37193" y="677015"/>
            <a:ext cx="73567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18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Modificaciones a la Plataforma CNC de Corte por Láser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pic>
        <p:nvPicPr>
          <p:cNvPr id="13" name="Picture 12" descr="C:\Users\Nicky-pc\Desktop\fotos tesis\DSC_2120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3206152" y="1712714"/>
            <a:ext cx="2477770" cy="139319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4" name="Picture 13" descr="C:\Users\Nicky-pc\Desktop\fotos tesis\DSC_2122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01" y="1178184"/>
            <a:ext cx="3105785" cy="174688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5" name="Picture 14" descr="C:\Users\Nicky-pc\Desktop\fotos tesis\DSC_2133.JPG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12" t="10916" r="25402"/>
          <a:stretch/>
        </p:blipFill>
        <p:spPr bwMode="auto">
          <a:xfrm rot="10800000">
            <a:off x="370987" y="3535760"/>
            <a:ext cx="2532380" cy="219964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Picture 16" descr="C:\Users\Nicky-pc\Desktop\fotos tesis\DSC_0416.jp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0826" y="4060270"/>
            <a:ext cx="2128421" cy="167513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034" t="307" r="23793" b="35746"/>
          <a:stretch/>
        </p:blipFill>
        <p:spPr>
          <a:xfrm>
            <a:off x="530526" y="1170424"/>
            <a:ext cx="2213303" cy="176240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8" name="Picture 17" descr="C:\Users\Nicky-pc\Desktop\fotos tesis\DSC_2128.JPG"/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875922" y="3669727"/>
            <a:ext cx="2669540" cy="15017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58621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46570"/>
          </a:xfrm>
          <a:prstGeom prst="rect">
            <a:avLst/>
          </a:prstGeom>
        </p:spPr>
      </p:pic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2762147750"/>
              </p:ext>
            </p:extLst>
          </p:nvPr>
        </p:nvGraphicFramePr>
        <p:xfrm>
          <a:off x="642257" y="1527629"/>
          <a:ext cx="8153400" cy="3632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Rectángulo 4"/>
          <p:cNvSpPr/>
          <p:nvPr/>
        </p:nvSpPr>
        <p:spPr>
          <a:xfrm>
            <a:off x="1275570" y="132252"/>
            <a:ext cx="650965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Bef>
                <a:spcPts val="1800"/>
              </a:spcBef>
              <a:spcAft>
                <a:spcPts val="400"/>
              </a:spcAft>
            </a:pPr>
            <a:r>
              <a:rPr lang="es-EC" sz="2800" b="1" cap="all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Etapas de desarrollo </a:t>
            </a:r>
            <a:endParaRPr lang="es-EC" sz="2800" b="1" cap="all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211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430"/>
            <a:ext cx="9144000" cy="6846570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320040" y="699824"/>
            <a:ext cx="73761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1800"/>
              </a:spcBef>
              <a:spcAft>
                <a:spcPts val="400"/>
              </a:spcAft>
            </a:pPr>
            <a:r>
              <a:rPr lang="es-EC" b="1" dirty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</a:t>
            </a: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iseño y selección componentes electrónicos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-650716" y="291844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Aft>
                <a:spcPts val="0"/>
              </a:spcAft>
            </a:pPr>
            <a:r>
              <a:rPr lang="en-US" dirty="0" smtClean="0"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Raspberry pi 3 model B</a:t>
            </a:r>
            <a:endParaRPr lang="es-EC" dirty="0"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  <a:p>
            <a:pPr algn="just">
              <a:spcAft>
                <a:spcPts val="0"/>
              </a:spcAft>
              <a:tabLst>
                <a:tab pos="4951095" algn="l"/>
              </a:tabLst>
            </a:pPr>
            <a:r>
              <a:rPr lang="es-EC" b="1" dirty="0"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 </a:t>
            </a:r>
            <a:endParaRPr lang="es-EC" b="1" dirty="0"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27" name="Rectángulo 26"/>
          <p:cNvSpPr/>
          <p:nvPr/>
        </p:nvSpPr>
        <p:spPr>
          <a:xfrm>
            <a:off x="794166" y="5385902"/>
            <a:ext cx="30316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n-US" dirty="0" err="1" smtClean="0"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Circuito</a:t>
            </a:r>
            <a:r>
              <a:rPr lang="en-US" dirty="0" smtClean="0"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 </a:t>
            </a:r>
            <a:r>
              <a:rPr lang="en-US" dirty="0" err="1" smtClean="0"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Acondicionamiento</a:t>
            </a:r>
            <a:r>
              <a:rPr lang="en-US" dirty="0" smtClean="0"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 </a:t>
            </a:r>
            <a:endParaRPr lang="es-EC" dirty="0"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31" name="Rectángulo 30"/>
          <p:cNvSpPr/>
          <p:nvPr/>
        </p:nvSpPr>
        <p:spPr>
          <a:xfrm>
            <a:off x="1569720" y="186350"/>
            <a:ext cx="560070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ISTEMA </a:t>
            </a:r>
            <a:r>
              <a:rPr lang="es-EC" sz="2800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ELECTRÓNICO </a:t>
            </a:r>
            <a:r>
              <a:rPr lang="es-EC" sz="28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 </a:t>
            </a:r>
            <a:endParaRPr lang="es-EC" sz="2800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pic>
        <p:nvPicPr>
          <p:cNvPr id="17" name="Imagen 16" descr="Raspberry Pi 2 - Model B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25890" y="1210953"/>
            <a:ext cx="1818789" cy="141676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Imagen 180"/>
          <p:cNvPicPr/>
          <p:nvPr/>
        </p:nvPicPr>
        <p:blipFill rotWithShape="1">
          <a:blip r:embed="rId4"/>
          <a:srcRect l="1" t="3628" r="1653" b="5667"/>
          <a:stretch/>
        </p:blipFill>
        <p:spPr bwMode="auto">
          <a:xfrm>
            <a:off x="631894" y="3698067"/>
            <a:ext cx="3289390" cy="155786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26" name="Picture 2" descr="Resultado de imagen de 4 Axis USB Mach3 motion control car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271" y="1221587"/>
            <a:ext cx="1837458" cy="142709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Resultado de imagen de TB656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0850" y="1227981"/>
            <a:ext cx="1414304" cy="141430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Resultado de imagen de motor a pasos nema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7352" y="3698251"/>
            <a:ext cx="1477253" cy="147725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ectángulo 4"/>
          <p:cNvSpPr/>
          <p:nvPr/>
        </p:nvSpPr>
        <p:spPr>
          <a:xfrm>
            <a:off x="5989602" y="2777377"/>
            <a:ext cx="242023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/>
            <a:r>
              <a:rPr lang="es-EC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river Motores </a:t>
            </a:r>
          </a:p>
          <a:p>
            <a:pPr marL="0" lvl="1" algn="ctr"/>
            <a:r>
              <a:rPr lang="es-EC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Toshiba TB6560</a:t>
            </a:r>
            <a:endParaRPr lang="es-EC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18" name="Rectángulo 4"/>
          <p:cNvSpPr/>
          <p:nvPr/>
        </p:nvSpPr>
        <p:spPr>
          <a:xfrm>
            <a:off x="3026629" y="2851507"/>
            <a:ext cx="29839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/>
            <a:r>
              <a:rPr lang="es-EC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Tarjeta de Control </a:t>
            </a:r>
          </a:p>
          <a:p>
            <a:pPr marL="0" lvl="1" algn="ctr"/>
            <a:r>
              <a:rPr lang="es-EC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ALTERA </a:t>
            </a:r>
            <a:r>
              <a:rPr lang="es-EC" dirty="0" err="1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Cyclone</a:t>
            </a:r>
            <a:r>
              <a:rPr lang="es-EC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 IV</a:t>
            </a:r>
            <a:endParaRPr lang="es-EC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19" name="Rectángulo 4"/>
          <p:cNvSpPr/>
          <p:nvPr/>
        </p:nvSpPr>
        <p:spPr>
          <a:xfrm>
            <a:off x="4218791" y="5378331"/>
            <a:ext cx="73761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1800"/>
              </a:spcBef>
              <a:spcAft>
                <a:spcPts val="400"/>
              </a:spcAft>
            </a:pPr>
            <a:r>
              <a:rPr lang="es-EC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Motores a Pasos NEMA 23</a:t>
            </a:r>
            <a:endParaRPr lang="es-EC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2472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2766"/>
            <a:ext cx="9144000" cy="6846570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1569720" y="186350"/>
            <a:ext cx="560070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ISTEMA </a:t>
            </a:r>
            <a:r>
              <a:rPr lang="es-EC" sz="2800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ELECTRÓNICO </a:t>
            </a:r>
            <a:r>
              <a:rPr lang="es-EC" sz="28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 </a:t>
            </a:r>
            <a:endParaRPr lang="es-EC" sz="2800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8" name="Rectángulo 7"/>
          <p:cNvSpPr/>
          <p:nvPr/>
        </p:nvSpPr>
        <p:spPr>
          <a:xfrm>
            <a:off x="858696" y="699823"/>
            <a:ext cx="24416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C" b="1" dirty="0"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Arquitectura </a:t>
            </a:r>
            <a:r>
              <a:rPr lang="es-EC" b="1" dirty="0" smtClean="0"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general</a:t>
            </a:r>
            <a:endParaRPr lang="es-EC" b="1" dirty="0"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5734" y="1052181"/>
            <a:ext cx="4172532" cy="4753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0727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4837"/>
            <a:ext cx="9144000" cy="6846570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1569720" y="186350"/>
            <a:ext cx="560070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ISTEMA </a:t>
            </a:r>
            <a:r>
              <a:rPr lang="es-EC" sz="2800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ELECTRÓNICO </a:t>
            </a:r>
            <a:r>
              <a:rPr lang="es-EC" sz="28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 </a:t>
            </a:r>
            <a:endParaRPr lang="es-EC" sz="2800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8" name="Rectángulo 7"/>
          <p:cNvSpPr/>
          <p:nvPr/>
        </p:nvSpPr>
        <p:spPr>
          <a:xfrm>
            <a:off x="890735" y="675680"/>
            <a:ext cx="35445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</a:pPr>
            <a:r>
              <a:rPr lang="es-EC" b="1" dirty="0" smtClean="0"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Implementación pantalla táctil </a:t>
            </a:r>
            <a:endParaRPr lang="es-EC" b="1" dirty="0"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4" name="Cruz 3"/>
          <p:cNvSpPr/>
          <p:nvPr/>
        </p:nvSpPr>
        <p:spPr>
          <a:xfrm>
            <a:off x="2146982" y="3180695"/>
            <a:ext cx="596217" cy="607196"/>
          </a:xfrm>
          <a:prstGeom prst="plus">
            <a:avLst>
              <a:gd name="adj" fmla="val 3562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Igual que 5"/>
          <p:cNvSpPr/>
          <p:nvPr/>
        </p:nvSpPr>
        <p:spPr>
          <a:xfrm>
            <a:off x="4300396" y="3180695"/>
            <a:ext cx="706170" cy="607196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pic>
        <p:nvPicPr>
          <p:cNvPr id="10" name="Picture 9"/>
          <p:cNvPicPr/>
          <p:nvPr/>
        </p:nvPicPr>
        <p:blipFill>
          <a:blip r:embed="rId3"/>
          <a:stretch>
            <a:fillRect/>
          </a:stretch>
        </p:blipFill>
        <p:spPr>
          <a:xfrm>
            <a:off x="1200235" y="1045012"/>
            <a:ext cx="2385647" cy="197417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1" name="Picture 10" descr="Screen Clippi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0235" y="3949404"/>
            <a:ext cx="2374019" cy="196123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276" t="9693" r="10172" b="12146"/>
          <a:stretch/>
        </p:blipFill>
        <p:spPr>
          <a:xfrm>
            <a:off x="5397516" y="2404141"/>
            <a:ext cx="3515787" cy="216030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921496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4837"/>
            <a:ext cx="9144000" cy="6846570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1569720" y="186350"/>
            <a:ext cx="560070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ISTEMA </a:t>
            </a:r>
            <a:r>
              <a:rPr lang="es-EC" sz="2800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ELECTRÓNICO </a:t>
            </a:r>
            <a:r>
              <a:rPr lang="es-EC" sz="2800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 </a:t>
            </a:r>
            <a:endParaRPr lang="es-EC" sz="2800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8" name="Rectángulo 7"/>
          <p:cNvSpPr/>
          <p:nvPr/>
        </p:nvSpPr>
        <p:spPr>
          <a:xfrm>
            <a:off x="890735" y="675680"/>
            <a:ext cx="48782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</a:pPr>
            <a:r>
              <a:rPr lang="es-EC" b="1" dirty="0" smtClean="0"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Implementación panel de control completo</a:t>
            </a:r>
            <a:endParaRPr lang="es-EC" b="1" dirty="0"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973" b="9901"/>
          <a:stretch/>
        </p:blipFill>
        <p:spPr>
          <a:xfrm>
            <a:off x="2727528" y="1198900"/>
            <a:ext cx="3493978" cy="4585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6324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46570"/>
          </a:xfrm>
          <a:prstGeom prst="rect">
            <a:avLst/>
          </a:prstGeom>
        </p:spPr>
      </p:pic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2330854887"/>
              </p:ext>
            </p:extLst>
          </p:nvPr>
        </p:nvGraphicFramePr>
        <p:xfrm>
          <a:off x="642257" y="1527629"/>
          <a:ext cx="8153400" cy="3632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Rectángulo 4"/>
          <p:cNvSpPr/>
          <p:nvPr/>
        </p:nvSpPr>
        <p:spPr>
          <a:xfrm>
            <a:off x="1275570" y="132252"/>
            <a:ext cx="650965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Bef>
                <a:spcPts val="1800"/>
              </a:spcBef>
              <a:spcAft>
                <a:spcPts val="400"/>
              </a:spcAft>
            </a:pPr>
            <a:r>
              <a:rPr lang="es-EC" sz="2800" b="1" cap="all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Etapas de desarrollo </a:t>
            </a:r>
            <a:endParaRPr lang="es-EC" sz="2800" b="1" cap="all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6885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431"/>
            <a:ext cx="9144000" cy="6846570"/>
          </a:xfrm>
          <a:prstGeom prst="rect">
            <a:avLst/>
          </a:prstGeom>
        </p:spPr>
      </p:pic>
      <p:sp>
        <p:nvSpPr>
          <p:cNvPr id="8" name="Rectángulo 7"/>
          <p:cNvSpPr/>
          <p:nvPr/>
        </p:nvSpPr>
        <p:spPr>
          <a:xfrm>
            <a:off x="1569720" y="186350"/>
            <a:ext cx="5534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OFTWARE Y CONTROL  </a:t>
            </a:r>
            <a:endParaRPr lang="es-EC" sz="2800" b="1" dirty="0">
              <a:solidFill>
                <a:srgbClr val="000000"/>
              </a:solidFill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pic>
        <p:nvPicPr>
          <p:cNvPr id="3078" name="Picture 6" descr="Resultado de imagen de inkscape 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013" y="3602699"/>
            <a:ext cx="1655295" cy="218550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Resultado de imagen de gimp log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6379" y="3602699"/>
            <a:ext cx="1152525" cy="200025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2" name="Picture 10" descr="Resultado de imagen de mach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142" y="1045189"/>
            <a:ext cx="2169038" cy="216903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4" name="Picture 12" descr="Resultado de imagen de arduino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9930" y="2597693"/>
            <a:ext cx="1762872" cy="167404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6" name="Picture 14" descr="Resultado de imagen de raspbian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7026" y="1170938"/>
            <a:ext cx="2271233" cy="191754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65674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1431"/>
            <a:ext cx="9144000" cy="6846570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1569720" y="186350"/>
            <a:ext cx="5534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OFTWARE Y CONTROL  </a:t>
            </a:r>
            <a:endParaRPr lang="es-EC" sz="2800" b="1" dirty="0">
              <a:solidFill>
                <a:srgbClr val="000000"/>
              </a:solidFill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385882" y="800207"/>
            <a:ext cx="25827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 smtClean="0"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Estructura de control </a:t>
            </a:r>
            <a:endParaRPr lang="es-EC" b="1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086873" y="884489"/>
            <a:ext cx="166718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0614178"/>
              </p:ext>
            </p:extLst>
          </p:nvPr>
        </p:nvGraphicFramePr>
        <p:xfrm>
          <a:off x="489588" y="1169538"/>
          <a:ext cx="5075989" cy="4957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r:id="rId5" imgW="5457795" imgH="5143356" progId="Visio.Drawing.15">
                  <p:embed/>
                </p:oleObj>
              </mc:Choice>
              <mc:Fallback>
                <p:oleObj r:id="rId5" imgW="5457795" imgH="514335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588" y="1169538"/>
                        <a:ext cx="5075989" cy="49579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 descr="C:\Users\HP\Desktop\Tesis\Fotos y Videos\DSC_0694.JP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467501" y="2027370"/>
            <a:ext cx="3391191" cy="294298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911942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430"/>
            <a:ext cx="9144000" cy="6846570"/>
          </a:xfrm>
          <a:prstGeom prst="rect">
            <a:avLst/>
          </a:prstGeom>
        </p:spPr>
      </p:pic>
      <p:graphicFrame>
        <p:nvGraphicFramePr>
          <p:cNvPr id="17" name="Diagrama 16"/>
          <p:cNvGraphicFramePr/>
          <p:nvPr>
            <p:extLst>
              <p:ext uri="{D42A27DB-BD31-4B8C-83A1-F6EECF244321}">
                <p14:modId xmlns:p14="http://schemas.microsoft.com/office/powerpoint/2010/main" val="1407455949"/>
              </p:ext>
            </p:extLst>
          </p:nvPr>
        </p:nvGraphicFramePr>
        <p:xfrm>
          <a:off x="479834" y="1656783"/>
          <a:ext cx="8392022" cy="38259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6" name="Rectángulo 5"/>
          <p:cNvSpPr/>
          <p:nvPr/>
        </p:nvSpPr>
        <p:spPr>
          <a:xfrm>
            <a:off x="3128742" y="128918"/>
            <a:ext cx="269977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spcBef>
                <a:spcPts val="1800"/>
              </a:spcBef>
              <a:spcAft>
                <a:spcPts val="400"/>
              </a:spcAft>
            </a:pPr>
            <a:r>
              <a:rPr lang="es-EC" sz="2800" b="1" cap="all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OBJETIVOS</a:t>
            </a:r>
            <a:endParaRPr lang="es-EC" sz="2800" b="1" cap="all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-269751" y="810372"/>
            <a:ext cx="260359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000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Específicos </a:t>
            </a:r>
            <a:endParaRPr lang="es-EC" sz="2000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4610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431"/>
            <a:ext cx="9144000" cy="6846570"/>
          </a:xfrm>
          <a:prstGeom prst="rect">
            <a:avLst/>
          </a:prstGeom>
        </p:spPr>
      </p:pic>
      <p:sp>
        <p:nvSpPr>
          <p:cNvPr id="3" name="Rectángulo 2"/>
          <p:cNvSpPr/>
          <p:nvPr/>
        </p:nvSpPr>
        <p:spPr>
          <a:xfrm>
            <a:off x="1172714" y="832419"/>
            <a:ext cx="218907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>
              <a:spcBef>
                <a:spcPts val="1400"/>
              </a:spcBef>
              <a:spcAft>
                <a:spcPts val="400"/>
              </a:spcAft>
            </a:pPr>
            <a:r>
              <a:rPr lang="es-EC" b="1" dirty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Interfaz </a:t>
            </a:r>
            <a:r>
              <a:rPr lang="es-EC" b="1" dirty="0" err="1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Inkscape</a:t>
            </a:r>
            <a:endParaRPr lang="es-EC" b="1" dirty="0">
              <a:solidFill>
                <a:srgbClr val="000000"/>
              </a:solidFill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1569720" y="186350"/>
            <a:ext cx="5534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800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SOFTWARE Y CONTROL  </a:t>
            </a:r>
            <a:endParaRPr lang="es-EC" sz="2800" b="1" dirty="0">
              <a:solidFill>
                <a:srgbClr val="000000"/>
              </a:solidFill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124" y="1339812"/>
            <a:ext cx="3998260" cy="2705058"/>
          </a:xfrm>
          <a:prstGeom prst="rect">
            <a:avLst/>
          </a:prstGeom>
        </p:spPr>
      </p:pic>
      <p:pic>
        <p:nvPicPr>
          <p:cNvPr id="4098" name="Picture 2" descr="Resultado de imagen de gimp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988"/>
          <a:stretch/>
        </p:blipFill>
        <p:spPr bwMode="auto">
          <a:xfrm>
            <a:off x="4534507" y="2889529"/>
            <a:ext cx="4333044" cy="254308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ángulo 2"/>
          <p:cNvSpPr/>
          <p:nvPr/>
        </p:nvSpPr>
        <p:spPr>
          <a:xfrm>
            <a:off x="5808195" y="2323009"/>
            <a:ext cx="178566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indent="17463">
              <a:spcBef>
                <a:spcPts val="1400"/>
              </a:spcBef>
              <a:spcAft>
                <a:spcPts val="400"/>
              </a:spcAft>
            </a:pPr>
            <a:r>
              <a:rPr lang="es-EC" b="1" dirty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Interfaz </a:t>
            </a: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GIMP</a:t>
            </a:r>
            <a:endParaRPr lang="es-EC" b="1" dirty="0">
              <a:solidFill>
                <a:srgbClr val="000000"/>
              </a:solidFill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480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46570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3033761" y="-560362"/>
            <a:ext cx="3076483" cy="114358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300000"/>
              </a:lnSpc>
              <a:spcBef>
                <a:spcPts val="2400"/>
              </a:spcBef>
              <a:spcAft>
                <a:spcPts val="600"/>
              </a:spcAft>
            </a:pPr>
            <a:r>
              <a:rPr lang="es-EC" sz="2800" b="1" kern="0" cap="all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conclusiones</a:t>
            </a:r>
            <a:endParaRPr lang="es-EC" sz="2800" b="1" kern="0" cap="all" dirty="0">
              <a:solidFill>
                <a:srgbClr val="000000"/>
              </a:solidFill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4102285291"/>
              </p:ext>
            </p:extLst>
          </p:nvPr>
        </p:nvGraphicFramePr>
        <p:xfrm>
          <a:off x="419724" y="749508"/>
          <a:ext cx="8904158" cy="49767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5122" name="Picture 2" descr="Resultado de imagen de VISTO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5824" y="1172434"/>
            <a:ext cx="858483" cy="776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Resultado de imagen de VISTO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9562" y="2314185"/>
            <a:ext cx="858483" cy="776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Resultado de imagen de VISTO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3234" y="3603339"/>
            <a:ext cx="858483" cy="776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Resultado de imagen de VISTO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002" y="4547719"/>
            <a:ext cx="858483" cy="776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2302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46570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2614576" y="-560362"/>
            <a:ext cx="3914854" cy="114358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300000"/>
              </a:lnSpc>
              <a:spcBef>
                <a:spcPts val="2400"/>
              </a:spcBef>
              <a:spcAft>
                <a:spcPts val="600"/>
              </a:spcAft>
            </a:pPr>
            <a:r>
              <a:rPr lang="es-EC" sz="2800" b="1" kern="0" cap="all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RECOMENDACIONES</a:t>
            </a:r>
            <a:endParaRPr lang="es-EC" sz="2800" b="1" kern="0" cap="all" dirty="0">
              <a:solidFill>
                <a:srgbClr val="000000"/>
              </a:solidFill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graphicFrame>
        <p:nvGraphicFramePr>
          <p:cNvPr id="8" name="Marcador de contenido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423375"/>
              </p:ext>
            </p:extLst>
          </p:nvPr>
        </p:nvGraphicFramePr>
        <p:xfrm>
          <a:off x="2107842" y="1011102"/>
          <a:ext cx="4928315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761753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430"/>
            <a:ext cx="9144000" cy="6846570"/>
          </a:xfrm>
          <a:prstGeom prst="rect">
            <a:avLst/>
          </a:prstGeom>
        </p:spPr>
      </p:pic>
      <p:sp>
        <p:nvSpPr>
          <p:cNvPr id="3" name="Rectángulo 2"/>
          <p:cNvSpPr/>
          <p:nvPr/>
        </p:nvSpPr>
        <p:spPr>
          <a:xfrm>
            <a:off x="2050533" y="2340406"/>
            <a:ext cx="5389617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300000"/>
              </a:lnSpc>
              <a:spcBef>
                <a:spcPts val="2400"/>
              </a:spcBef>
              <a:spcAft>
                <a:spcPts val="600"/>
              </a:spcAft>
            </a:pPr>
            <a:r>
              <a:rPr lang="es-EC" sz="2800" b="1" kern="0" cap="all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GRACIAS POR SU ATENCIÓN </a:t>
            </a:r>
            <a:endParaRPr lang="es-EC" sz="2800" b="1" kern="0" cap="all" dirty="0">
              <a:solidFill>
                <a:srgbClr val="000000"/>
              </a:solidFill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7594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431"/>
            <a:ext cx="9144000" cy="6846570"/>
          </a:xfrm>
          <a:prstGeom prst="rect">
            <a:avLst/>
          </a:prstGeom>
        </p:spPr>
      </p:pic>
      <p:sp>
        <p:nvSpPr>
          <p:cNvPr id="3" name="Rectángulo 2"/>
          <p:cNvSpPr/>
          <p:nvPr/>
        </p:nvSpPr>
        <p:spPr>
          <a:xfrm>
            <a:off x="-269751" y="810372"/>
            <a:ext cx="260359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sz="2000" b="1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Específicos </a:t>
            </a:r>
            <a:endParaRPr lang="es-EC" sz="2000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graphicFrame>
        <p:nvGraphicFramePr>
          <p:cNvPr id="17" name="Diagrama 16"/>
          <p:cNvGraphicFramePr/>
          <p:nvPr>
            <p:extLst>
              <p:ext uri="{D42A27DB-BD31-4B8C-83A1-F6EECF244321}">
                <p14:modId xmlns:p14="http://schemas.microsoft.com/office/powerpoint/2010/main" val="3228509641"/>
              </p:ext>
            </p:extLst>
          </p:nvPr>
        </p:nvGraphicFramePr>
        <p:xfrm>
          <a:off x="461727" y="1683945"/>
          <a:ext cx="8410129" cy="37988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6" name="Rectángulo 5"/>
          <p:cNvSpPr/>
          <p:nvPr/>
        </p:nvSpPr>
        <p:spPr>
          <a:xfrm>
            <a:off x="3128742" y="128918"/>
            <a:ext cx="269977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spcBef>
                <a:spcPts val="1800"/>
              </a:spcBef>
              <a:spcAft>
                <a:spcPts val="400"/>
              </a:spcAft>
            </a:pPr>
            <a:r>
              <a:rPr lang="es-EC" sz="2800" b="1" cap="all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OBJETIVOS</a:t>
            </a:r>
            <a:endParaRPr lang="es-EC" sz="2800" b="1" cap="all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8890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6846570"/>
          </a:xfrm>
          <a:prstGeom prst="rect">
            <a:avLst/>
          </a:prstGeom>
        </p:spPr>
      </p:pic>
      <p:pic>
        <p:nvPicPr>
          <p:cNvPr id="9" name="Picture 8" descr="Screen Clippi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357" y="708381"/>
            <a:ext cx="6934368" cy="5132861"/>
          </a:xfrm>
          <a:prstGeom prst="rect">
            <a:avLst/>
          </a:prstGeom>
        </p:spPr>
      </p:pic>
      <p:sp>
        <p:nvSpPr>
          <p:cNvPr id="3" name="Rectángulo 2"/>
          <p:cNvSpPr/>
          <p:nvPr/>
        </p:nvSpPr>
        <p:spPr>
          <a:xfrm>
            <a:off x="2736856" y="89625"/>
            <a:ext cx="353975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spcBef>
                <a:spcPts val="1800"/>
              </a:spcBef>
              <a:spcAft>
                <a:spcPts val="400"/>
              </a:spcAft>
            </a:pPr>
            <a:r>
              <a:rPr lang="es-EC" sz="2800" b="1" cap="all" dirty="0" smtClean="0">
                <a:solidFill>
                  <a:srgbClr val="000000"/>
                </a:solidFill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Introducción </a:t>
            </a:r>
            <a:endParaRPr lang="es-EC" sz="2800" b="1" cap="all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9199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430"/>
            <a:ext cx="9144000" cy="6846570"/>
          </a:xfrm>
          <a:prstGeom prst="rect">
            <a:avLst/>
          </a:prstGeom>
        </p:spPr>
      </p:pic>
      <p:graphicFrame>
        <p:nvGraphicFramePr>
          <p:cNvPr id="13" name="Tab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2046010"/>
              </p:ext>
            </p:extLst>
          </p:nvPr>
        </p:nvGraphicFramePr>
        <p:xfrm>
          <a:off x="2889234" y="1470110"/>
          <a:ext cx="6106160" cy="4334429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2072640"/>
                <a:gridCol w="4033520"/>
              </a:tblGrid>
              <a:tr h="714675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spc="-5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bicación</a:t>
                      </a:r>
                      <a:endParaRPr lang="es-EC" sz="16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spc="-50" dirty="0" smtClean="0">
                          <a:effectLst/>
                        </a:rPr>
                        <a:t>Laboratorio</a:t>
                      </a:r>
                      <a:r>
                        <a:rPr lang="es-EC" sz="1600" spc="-50" baseline="0" dirty="0" smtClean="0">
                          <a:effectLst/>
                        </a:rPr>
                        <a:t> de máquinas y herramientas de la Universidad de las Fuerzas Armadas - ESPE</a:t>
                      </a:r>
                      <a:endParaRPr lang="es-EC" sz="1600" spc="-50" dirty="0" smtClean="0">
                        <a:effectLst/>
                      </a:endParaRPr>
                    </a:p>
                  </a:txBody>
                  <a:tcPr marL="68580" marR="68580" marT="0" marB="0" anchor="ctr"/>
                </a:tc>
              </a:tr>
              <a:tr h="59587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600" spc="-5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peración</a:t>
                      </a:r>
                      <a:endParaRPr lang="es-EC" sz="1600" spc="-50" dirty="0" smtClean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spc="-50" dirty="0" smtClean="0">
                          <a:effectLst/>
                        </a:rPr>
                        <a:t>Cortado y grabado</a:t>
                      </a:r>
                      <a:r>
                        <a:rPr lang="es-EC" sz="1600" spc="-50" baseline="0" dirty="0" smtClean="0">
                          <a:effectLst/>
                        </a:rPr>
                        <a:t> de acrílico y madera MDF con espesores hasta 6mm</a:t>
                      </a:r>
                      <a:endParaRPr lang="es-EC" sz="1600" spc="-50" dirty="0">
                        <a:solidFill>
                          <a:srgbClr val="000000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81296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spc="-5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oftware</a:t>
                      </a:r>
                      <a:r>
                        <a:rPr lang="es-EC" sz="1600" spc="-50" baseline="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spc="-50" baseline="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ntrolador</a:t>
                      </a:r>
                      <a:endParaRPr lang="es-EC" sz="16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spc="-5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ntrol</a:t>
                      </a:r>
                      <a:r>
                        <a:rPr lang="es-EC" sz="1600" spc="-50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e motores y potencia del láser → Mach 3</a:t>
                      </a:r>
                    </a:p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spc="-50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iseño y procesamiento de imágenes → </a:t>
                      </a:r>
                      <a:r>
                        <a:rPr lang="es-EC" sz="1600" spc="-50" baseline="0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lidWorks</a:t>
                      </a:r>
                      <a:r>
                        <a:rPr lang="es-EC" sz="1600" spc="-50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y </a:t>
                      </a:r>
                      <a:r>
                        <a:rPr lang="es-EC" sz="1600" spc="-50" baseline="0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zyCam</a:t>
                      </a:r>
                      <a:r>
                        <a:rPr lang="es-EC" sz="1600" spc="-50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endParaRPr lang="es-EC" sz="1600" spc="-50" dirty="0">
                        <a:solidFill>
                          <a:srgbClr val="000000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14675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spc="-50" dirty="0" smtClean="0">
                          <a:effectLst/>
                        </a:rPr>
                        <a:t>Sistema</a:t>
                      </a:r>
                      <a:r>
                        <a:rPr lang="es-EC" sz="1600" spc="-50" baseline="0" dirty="0" smtClean="0">
                          <a:effectLst/>
                        </a:rPr>
                        <a:t> de Refrigeración</a:t>
                      </a:r>
                      <a:endParaRPr lang="es-EC" sz="16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spc="-5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i</a:t>
                      </a:r>
                      <a:r>
                        <a:rPr lang="es-EC" sz="1600" spc="-50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→ Fuera de la máquina </a:t>
                      </a:r>
                      <a:endParaRPr lang="es-EC" sz="1600" spc="-50" dirty="0">
                        <a:solidFill>
                          <a:srgbClr val="000000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87413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600" spc="-50" dirty="0" smtClean="0">
                          <a:effectLst/>
                        </a:rPr>
                        <a:t>Sistema</a:t>
                      </a:r>
                      <a:r>
                        <a:rPr lang="es-EC" sz="1600" spc="-50" baseline="0" dirty="0" smtClean="0">
                          <a:effectLst/>
                        </a:rPr>
                        <a:t> de Extracción de Gases</a:t>
                      </a:r>
                      <a:endParaRPr lang="es-EC" sz="1600" spc="-50" dirty="0" smtClean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C" sz="16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spc="-5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o</a:t>
                      </a:r>
                      <a:r>
                        <a:rPr lang="es-EC" sz="1600" spc="-50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osee la máquina</a:t>
                      </a:r>
                      <a:endParaRPr lang="es-EC" sz="1600" spc="-50" dirty="0">
                        <a:solidFill>
                          <a:srgbClr val="000000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Rectángulo 2"/>
          <p:cNvSpPr/>
          <p:nvPr/>
        </p:nvSpPr>
        <p:spPr>
          <a:xfrm>
            <a:off x="2354655" y="114286"/>
            <a:ext cx="412536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Bef>
                <a:spcPts val="1800"/>
              </a:spcBef>
              <a:spcAft>
                <a:spcPts val="400"/>
              </a:spcAft>
            </a:pPr>
            <a:r>
              <a:rPr lang="es-EC" sz="2800" b="1" cap="all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Antecedentes </a:t>
            </a:r>
            <a:endParaRPr lang="es-EC" sz="2800" b="1" cap="all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163463" y="869142"/>
            <a:ext cx="59126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PLATAFORMA CNC DE CORTE POR LÁSER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7" name="Diagrama 6"/>
          <p:cNvGraphicFramePr/>
          <p:nvPr>
            <p:extLst>
              <p:ext uri="{D42A27DB-BD31-4B8C-83A1-F6EECF244321}">
                <p14:modId xmlns:p14="http://schemas.microsoft.com/office/powerpoint/2010/main" val="2609247772"/>
              </p:ext>
            </p:extLst>
          </p:nvPr>
        </p:nvGraphicFramePr>
        <p:xfrm>
          <a:off x="163463" y="1258806"/>
          <a:ext cx="2974184" cy="42568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8" name="Imagen 6" descr="https://fbcdn-sphotos-h-a.akamaihd.net/hphotos-ak-xlf1/v/t35.0-12/11989205_10208832475393732_2020145331_o.jpg?oh=794f1359afc2b06f57282b53344dc222&amp;oe=56E9F8ED&amp;__gda__=1458177180_3f8205d68135ebb6a55b6e7656614203"/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650" y="4888156"/>
            <a:ext cx="1713809" cy="125507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031965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431"/>
            <a:ext cx="9144000" cy="6846570"/>
          </a:xfrm>
          <a:prstGeom prst="rect">
            <a:avLst/>
          </a:prstGeom>
        </p:spPr>
      </p:pic>
      <p:graphicFrame>
        <p:nvGraphicFramePr>
          <p:cNvPr id="13" name="Tab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8694171"/>
              </p:ext>
            </p:extLst>
          </p:nvPr>
        </p:nvGraphicFramePr>
        <p:xfrm>
          <a:off x="2853376" y="1936898"/>
          <a:ext cx="6106160" cy="3657600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2072640"/>
                <a:gridCol w="4033520"/>
              </a:tblGrid>
              <a:tr h="714675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spc="-50" dirty="0" smtClean="0">
                          <a:effectLst/>
                        </a:rPr>
                        <a:t>Tecnología CAD</a:t>
                      </a:r>
                      <a:endParaRPr lang="es-EC" sz="16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spc="-50" dirty="0" smtClean="0">
                          <a:effectLst/>
                        </a:rPr>
                        <a:t>Una o varias computadoras que</a:t>
                      </a:r>
                      <a:r>
                        <a:rPr lang="es-EC" sz="1600" spc="-50" baseline="0" dirty="0" smtClean="0">
                          <a:effectLst/>
                        </a:rPr>
                        <a:t> realizan cálculos y operaciones dentro del proceso</a:t>
                      </a:r>
                      <a:r>
                        <a:rPr lang="es-EC" sz="1600" spc="-50" baseline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es-EC" sz="1600" spc="-50" dirty="0" smtClean="0">
                        <a:effectLst/>
                      </a:endParaRPr>
                    </a:p>
                  </a:txBody>
                  <a:tcPr marL="68580" marR="68580" marT="0" marB="0" anchor="ctr"/>
                </a:tc>
              </a:tr>
              <a:tr h="595871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spc="-50" dirty="0" smtClean="0">
                          <a:effectLst/>
                        </a:rPr>
                        <a:t>Ventajas CAD</a:t>
                      </a:r>
                      <a:endParaRPr lang="es-EC" sz="16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spc="-50" dirty="0" smtClean="0">
                          <a:effectLst/>
                        </a:rPr>
                        <a:t>Rapidez de cálculo</a:t>
                      </a:r>
                      <a:r>
                        <a:rPr lang="es-EC" sz="1600" spc="-50" baseline="0" dirty="0" smtClean="0">
                          <a:effectLst/>
                        </a:rPr>
                        <a:t> </a:t>
                      </a:r>
                    </a:p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spc="-5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Cambiar la perspectiva del diseño de objetos</a:t>
                      </a:r>
                      <a:endParaRPr lang="es-EC" sz="1600" spc="-50" dirty="0">
                        <a:solidFill>
                          <a:srgbClr val="000000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81296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spc="-50" dirty="0" smtClean="0">
                          <a:effectLst/>
                        </a:rPr>
                        <a:t>Tecnología CAM</a:t>
                      </a:r>
                      <a:endParaRPr lang="es-EC" sz="16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spc="-50" dirty="0" smtClean="0">
                          <a:effectLst/>
                        </a:rPr>
                        <a:t>Una o varias computadoras que llevan a cabo</a:t>
                      </a:r>
                      <a:r>
                        <a:rPr lang="es-EC" sz="1600" spc="-50" baseline="0" dirty="0" smtClean="0">
                          <a:effectLst/>
                        </a:rPr>
                        <a:t> </a:t>
                      </a:r>
                      <a:r>
                        <a:rPr lang="es-EC" sz="1600" spc="-50" dirty="0" smtClean="0">
                          <a:effectLst/>
                        </a:rPr>
                        <a:t>funciones de organización, programación y control de operaciones.</a:t>
                      </a:r>
                      <a:endParaRPr lang="es-EC" sz="16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14675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spc="-50" dirty="0" smtClean="0">
                          <a:effectLst/>
                        </a:rPr>
                        <a:t>Ventajas CAM</a:t>
                      </a:r>
                      <a:endParaRPr lang="es-EC" sz="1600" spc="-5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spc="-5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utomatizar la producción</a:t>
                      </a:r>
                    </a:p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spc="-5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isminución del tiempo de producción </a:t>
                      </a:r>
                    </a:p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spc="-5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inimiza las situaciones de riesgo para operarios </a:t>
                      </a:r>
                      <a:endParaRPr lang="es-EC" sz="1600" spc="-50" dirty="0">
                        <a:solidFill>
                          <a:srgbClr val="000000"/>
                        </a:solidFill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Rectángulo 2"/>
          <p:cNvSpPr/>
          <p:nvPr/>
        </p:nvSpPr>
        <p:spPr>
          <a:xfrm>
            <a:off x="2354655" y="114286"/>
            <a:ext cx="412536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Bef>
                <a:spcPts val="1800"/>
              </a:spcBef>
              <a:spcAft>
                <a:spcPts val="400"/>
              </a:spcAft>
            </a:pPr>
            <a:r>
              <a:rPr lang="es-EC" sz="2800" b="1" cap="all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ESTADO DEL ARTE</a:t>
            </a:r>
            <a:endParaRPr lang="es-EC" sz="2800" b="1" cap="all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163463" y="1263581"/>
            <a:ext cx="34419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2">
              <a:spcBef>
                <a:spcPts val="1400"/>
              </a:spcBef>
              <a:spcAft>
                <a:spcPts val="400"/>
              </a:spcAft>
            </a:pPr>
            <a:r>
              <a:rPr lang="es-EC" b="1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SISTEMAS CAD/CAM</a:t>
            </a:r>
            <a:endParaRPr lang="es-EC" b="1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7" name="Diagrama 6"/>
          <p:cNvGraphicFramePr/>
          <p:nvPr>
            <p:extLst>
              <p:ext uri="{D42A27DB-BD31-4B8C-83A1-F6EECF244321}">
                <p14:modId xmlns:p14="http://schemas.microsoft.com/office/powerpoint/2010/main" val="1445136218"/>
              </p:ext>
            </p:extLst>
          </p:nvPr>
        </p:nvGraphicFramePr>
        <p:xfrm>
          <a:off x="163463" y="1473958"/>
          <a:ext cx="3072045" cy="42568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981586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430"/>
            <a:ext cx="9144000" cy="6846570"/>
          </a:xfrm>
          <a:prstGeom prst="rect">
            <a:avLst/>
          </a:prstGeom>
        </p:spPr>
      </p:pic>
      <p:sp>
        <p:nvSpPr>
          <p:cNvPr id="9" name="Rectángulo 8"/>
          <p:cNvSpPr/>
          <p:nvPr/>
        </p:nvSpPr>
        <p:spPr>
          <a:xfrm>
            <a:off x="2622267" y="644875"/>
            <a:ext cx="38994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>
              <a:spcBef>
                <a:spcPts val="1800"/>
              </a:spcBef>
              <a:spcAft>
                <a:spcPts val="400"/>
              </a:spcAft>
            </a:pPr>
            <a:r>
              <a:rPr lang="es-EC" b="1" cap="all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PROCESAMIENTO DE IMÁGENES</a:t>
            </a:r>
            <a:endParaRPr lang="es-EC" b="1" cap="all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sp>
        <p:nvSpPr>
          <p:cNvPr id="10" name="Rectángulo 9"/>
          <p:cNvSpPr/>
          <p:nvPr/>
        </p:nvSpPr>
        <p:spPr>
          <a:xfrm>
            <a:off x="1845692" y="2275811"/>
            <a:ext cx="9797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 smtClean="0"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Óptico</a:t>
            </a:r>
            <a:r>
              <a:rPr lang="es-EC" b="1" dirty="0" smtClean="0"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 </a:t>
            </a:r>
            <a:endParaRPr lang="es-EC" dirty="0"/>
          </a:p>
        </p:txBody>
      </p:sp>
      <p:sp>
        <p:nvSpPr>
          <p:cNvPr id="11" name="Rectángulo 10"/>
          <p:cNvSpPr/>
          <p:nvPr/>
        </p:nvSpPr>
        <p:spPr>
          <a:xfrm>
            <a:off x="2354655" y="114286"/>
            <a:ext cx="412536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Bef>
                <a:spcPts val="1800"/>
              </a:spcBef>
              <a:spcAft>
                <a:spcPts val="400"/>
              </a:spcAft>
            </a:pPr>
            <a:r>
              <a:rPr lang="es-EC" sz="2800" b="1" cap="all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ESTADO DEL ARTE</a:t>
            </a:r>
            <a:endParaRPr lang="es-EC" sz="2800" b="1" cap="all" dirty="0">
              <a:solidFill>
                <a:srgbClr val="000000"/>
              </a:solidFill>
              <a:effectLst/>
              <a:latin typeface="Arial" panose="020B0604020202020204" pitchFamily="34" charset="0"/>
              <a:ea typeface="Cambria" panose="02040503050406030204" pitchFamily="18" charset="0"/>
              <a:cs typeface="Cambria" panose="02040503050406030204" pitchFamily="18" charset="0"/>
            </a:endParaRPr>
          </a:p>
        </p:txBody>
      </p:sp>
      <p:pic>
        <p:nvPicPr>
          <p:cNvPr id="4098" name="Picture 2" descr="Resultado de imagen de procesamiento optic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842" y="2771227"/>
            <a:ext cx="3885457" cy="2952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ángulo 9"/>
          <p:cNvSpPr/>
          <p:nvPr/>
        </p:nvSpPr>
        <p:spPr>
          <a:xfrm>
            <a:off x="6254920" y="2275811"/>
            <a:ext cx="9541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 smtClean="0"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Digital</a:t>
            </a:r>
            <a:r>
              <a:rPr lang="es-EC" b="1" dirty="0" smtClean="0">
                <a:effectLst/>
                <a:latin typeface="Arial" panose="020B0604020202020204" pitchFamily="34" charset="0"/>
                <a:ea typeface="Cambria" panose="02040503050406030204" pitchFamily="18" charset="0"/>
                <a:cs typeface="Cambria" panose="02040503050406030204" pitchFamily="18" charset="0"/>
              </a:rPr>
              <a:t> </a:t>
            </a:r>
            <a:endParaRPr lang="es-EC" dirty="0"/>
          </a:p>
        </p:txBody>
      </p:sp>
      <p:pic>
        <p:nvPicPr>
          <p:cNvPr id="4100" name="Picture 4" descr="http://bibliotecadigital.ilce.edu.mx/sites/ciencia/volumen2/ciencia3/084/imgs/optr113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999" y="3093957"/>
            <a:ext cx="4319951" cy="2307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3" name="Diagrama 3"/>
          <p:cNvGraphicFramePr/>
          <p:nvPr>
            <p:extLst>
              <p:ext uri="{D42A27DB-BD31-4B8C-83A1-F6EECF244321}">
                <p14:modId xmlns:p14="http://schemas.microsoft.com/office/powerpoint/2010/main" val="3715144795"/>
              </p:ext>
            </p:extLst>
          </p:nvPr>
        </p:nvGraphicFramePr>
        <p:xfrm>
          <a:off x="1546636" y="1131905"/>
          <a:ext cx="6050725" cy="10716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  <p:extLst>
      <p:ext uri="{BB962C8B-B14F-4D97-AF65-F5344CB8AC3E}">
        <p14:creationId xmlns:p14="http://schemas.microsoft.com/office/powerpoint/2010/main" val="1051959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Tema de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ema de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ma d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649</TotalTime>
  <Words>1415</Words>
  <Application>Microsoft Office PowerPoint</Application>
  <PresentationFormat>On-screen Show (4:3)</PresentationFormat>
  <Paragraphs>358</Paragraphs>
  <Slides>43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51" baseType="lpstr">
      <vt:lpstr>Arial</vt:lpstr>
      <vt:lpstr>Calibri</vt:lpstr>
      <vt:lpstr>Calibri Light</vt:lpstr>
      <vt:lpstr>Cambria</vt:lpstr>
      <vt:lpstr>Cambria Math</vt:lpstr>
      <vt:lpstr>Times New Roman</vt:lpstr>
      <vt:lpstr>Tema de Office</vt:lpstr>
      <vt:lpstr>Dibujo de Microsoft 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Toshib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Toshiba-User</dc:creator>
  <cp:lastModifiedBy>Nicky Aguirre Balcázar</cp:lastModifiedBy>
  <cp:revision>376</cp:revision>
  <dcterms:created xsi:type="dcterms:W3CDTF">2016-05-03T20:47:55Z</dcterms:created>
  <dcterms:modified xsi:type="dcterms:W3CDTF">2016-10-18T16:21:50Z</dcterms:modified>
</cp:coreProperties>
</file>